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Default Extension="xml" ContentType="application/xml"/>
  <Override PartName="/word/document.xml" ContentType="application/vnd.openxmlformats-officedocument.wordprocessingml.document.main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footnotes.xml" ContentType="application/vnd.openxmlformats-officedocument.wordprocessingml.foot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word/numbering.xml" ContentType="application/vnd.openxmlformats-officedocument.wordprocessingml.numbering+xml"/>
  <Override PartName="/docProps/app.xml" ContentType="application/vnd.openxmlformats-officedocument.extended-properties+xml"/>
  <Override PartName="/word/stylesWithEffects.xml" ContentType="application/vnd.ms-word.stylesWithEffects+xml"/>
  <Override PartName="/word/styles.xml" ContentType="application/vnd.openxmlformats-officedocument.wordprocessingml.styl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F23D5A0" w14:textId="77777777" w:rsidR="00D70F47" w:rsidRDefault="00D70F47">
      <w:pPr>
        <w:rPr>
          <w:b/>
        </w:rPr>
      </w:pPr>
      <w:bookmarkStart w:id="0" w:name="_GoBack"/>
      <w:bookmarkEnd w:id="0"/>
      <w:r>
        <w:rPr>
          <w:b/>
        </w:rPr>
        <w:t>1.</w:t>
      </w:r>
      <w:r>
        <w:rPr>
          <w:b/>
        </w:rPr>
        <w:tab/>
        <w:t>Zielsetzung</w:t>
      </w:r>
    </w:p>
    <w:p w14:paraId="4CC7473F" w14:textId="77777777" w:rsidR="00D70F47" w:rsidRDefault="00D70F47"/>
    <w:tbl>
      <w:tblPr>
        <w:tblW w:w="0" w:type="auto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9"/>
        <w:gridCol w:w="9169"/>
      </w:tblGrid>
      <w:tr w:rsidR="00D70F47" w14:paraId="460A17CA" w14:textId="77777777">
        <w:tc>
          <w:tcPr>
            <w:tcW w:w="779" w:type="dxa"/>
          </w:tcPr>
          <w:p w14:paraId="140519ED" w14:textId="77777777" w:rsidR="00D70F47" w:rsidRDefault="00D70F47"/>
        </w:tc>
        <w:tc>
          <w:tcPr>
            <w:tcW w:w="9169" w:type="dxa"/>
          </w:tcPr>
          <w:p w14:paraId="22C04B01" w14:textId="77777777" w:rsidR="00D70F47" w:rsidRDefault="00D70F47">
            <w:r>
              <w:t>Entwurf, Durchführung, Korrektur und Benotung der Fachabschlussprüfung</w:t>
            </w:r>
          </w:p>
        </w:tc>
      </w:tr>
      <w:tr w:rsidR="00D70F47" w14:paraId="76D04CF5" w14:textId="77777777">
        <w:tc>
          <w:tcPr>
            <w:tcW w:w="779" w:type="dxa"/>
          </w:tcPr>
          <w:p w14:paraId="0C3F8397" w14:textId="77777777" w:rsidR="00D70F47" w:rsidRDefault="00D70F47"/>
        </w:tc>
        <w:tc>
          <w:tcPr>
            <w:tcW w:w="9169" w:type="dxa"/>
          </w:tcPr>
          <w:p w14:paraId="7BA7FE36" w14:textId="77777777" w:rsidR="00D70F47" w:rsidRDefault="00D70F47"/>
        </w:tc>
      </w:tr>
    </w:tbl>
    <w:p w14:paraId="30255036" w14:textId="77777777" w:rsidR="00D70F47" w:rsidRDefault="00D70F47">
      <w:pPr>
        <w:rPr>
          <w:b/>
        </w:rPr>
      </w:pPr>
    </w:p>
    <w:p w14:paraId="2282EF2D" w14:textId="77777777" w:rsidR="00D70F47" w:rsidRDefault="00D70F47">
      <w:pPr>
        <w:rPr>
          <w:b/>
        </w:rPr>
      </w:pPr>
    </w:p>
    <w:p w14:paraId="141E56BC" w14:textId="77777777" w:rsidR="00D70F47" w:rsidRDefault="00D70F47">
      <w:r>
        <w:rPr>
          <w:b/>
        </w:rPr>
        <w:t>2.</w:t>
      </w:r>
      <w:r>
        <w:rPr>
          <w:b/>
        </w:rPr>
        <w:tab/>
        <w:t>Verantwortung</w:t>
      </w:r>
    </w:p>
    <w:p w14:paraId="6AF2256A" w14:textId="77777777" w:rsidR="00D70F47" w:rsidRDefault="00D70F47"/>
    <w:tbl>
      <w:tblPr>
        <w:tblW w:w="0" w:type="auto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9"/>
        <w:gridCol w:w="9169"/>
      </w:tblGrid>
      <w:tr w:rsidR="00D70F47" w14:paraId="36C47526" w14:textId="77777777">
        <w:tc>
          <w:tcPr>
            <w:tcW w:w="779" w:type="dxa"/>
          </w:tcPr>
          <w:p w14:paraId="66923969" w14:textId="77777777" w:rsidR="00D70F47" w:rsidRDefault="00D70F47"/>
        </w:tc>
        <w:tc>
          <w:tcPr>
            <w:tcW w:w="9169" w:type="dxa"/>
          </w:tcPr>
          <w:p w14:paraId="12B14C2F" w14:textId="77777777" w:rsidR="00D70F47" w:rsidRDefault="008169D7">
            <w:r>
              <w:t>Durchführung</w:t>
            </w:r>
            <w:r w:rsidR="00D70F47">
              <w:tab/>
            </w:r>
            <w:r>
              <w:t xml:space="preserve">            </w:t>
            </w:r>
            <w:r w:rsidR="00D70F47">
              <w:t>Dozent</w:t>
            </w:r>
          </w:p>
        </w:tc>
      </w:tr>
      <w:tr w:rsidR="00D70F47" w14:paraId="1FCB6057" w14:textId="77777777">
        <w:tc>
          <w:tcPr>
            <w:tcW w:w="779" w:type="dxa"/>
          </w:tcPr>
          <w:p w14:paraId="29CF16FC" w14:textId="77777777" w:rsidR="00D70F47" w:rsidRDefault="00D70F47"/>
        </w:tc>
        <w:tc>
          <w:tcPr>
            <w:tcW w:w="9169" w:type="dxa"/>
          </w:tcPr>
          <w:p w14:paraId="08B195C5" w14:textId="77777777" w:rsidR="00D70F47" w:rsidRDefault="008169D7">
            <w:r>
              <w:t>Mitsprache</w:t>
            </w:r>
            <w:r w:rsidR="00D70F47">
              <w:tab/>
            </w:r>
            <w:r w:rsidR="00D70F47">
              <w:tab/>
              <w:t>Experte / Prorektor</w:t>
            </w:r>
            <w:r w:rsidR="00341364">
              <w:t xml:space="preserve"> / STGL</w:t>
            </w:r>
          </w:p>
        </w:tc>
      </w:tr>
      <w:tr w:rsidR="00D70F47" w14:paraId="2399E6D9" w14:textId="77777777">
        <w:tc>
          <w:tcPr>
            <w:tcW w:w="779" w:type="dxa"/>
          </w:tcPr>
          <w:p w14:paraId="583B9ECE" w14:textId="77777777" w:rsidR="00D70F47" w:rsidRDefault="00D70F47"/>
        </w:tc>
        <w:tc>
          <w:tcPr>
            <w:tcW w:w="9169" w:type="dxa"/>
          </w:tcPr>
          <w:p w14:paraId="02481D55" w14:textId="77777777" w:rsidR="00D70F47" w:rsidRDefault="00D70F47">
            <w:pPr>
              <w:pStyle w:val="Kopfzeile"/>
              <w:tabs>
                <w:tab w:val="clear" w:pos="4536"/>
                <w:tab w:val="clear" w:pos="9072"/>
              </w:tabs>
            </w:pPr>
          </w:p>
        </w:tc>
      </w:tr>
    </w:tbl>
    <w:p w14:paraId="6239E9AD" w14:textId="77777777" w:rsidR="00D70F47" w:rsidRDefault="00D70F47"/>
    <w:p w14:paraId="62C67055" w14:textId="77777777" w:rsidR="00D70F47" w:rsidRDefault="00D70F47"/>
    <w:p w14:paraId="71D04897" w14:textId="77777777" w:rsidR="00D70F47" w:rsidRDefault="00D70F47">
      <w:pPr>
        <w:rPr>
          <w:b/>
        </w:rPr>
      </w:pPr>
      <w:r>
        <w:rPr>
          <w:b/>
        </w:rPr>
        <w:t>3.</w:t>
      </w:r>
      <w:r>
        <w:rPr>
          <w:b/>
        </w:rPr>
        <w:tab/>
        <w:t>Geltungsbereich</w:t>
      </w:r>
    </w:p>
    <w:tbl>
      <w:tblPr>
        <w:tblW w:w="0" w:type="auto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9"/>
        <w:gridCol w:w="9169"/>
      </w:tblGrid>
      <w:tr w:rsidR="00D70F47" w14:paraId="029D1223" w14:textId="77777777">
        <w:tc>
          <w:tcPr>
            <w:tcW w:w="779" w:type="dxa"/>
          </w:tcPr>
          <w:p w14:paraId="5E7DAF48" w14:textId="77777777" w:rsidR="00D70F47" w:rsidRDefault="00D70F47"/>
        </w:tc>
        <w:tc>
          <w:tcPr>
            <w:tcW w:w="9169" w:type="dxa"/>
          </w:tcPr>
          <w:p w14:paraId="16BA42B0" w14:textId="77777777" w:rsidR="00D70F47" w:rsidRDefault="00D70F47"/>
        </w:tc>
      </w:tr>
      <w:tr w:rsidR="00D70F47" w14:paraId="6BDF2272" w14:textId="77777777">
        <w:tc>
          <w:tcPr>
            <w:tcW w:w="779" w:type="dxa"/>
          </w:tcPr>
          <w:p w14:paraId="5ECD8508" w14:textId="77777777" w:rsidR="00D70F47" w:rsidRDefault="00D70F47"/>
        </w:tc>
        <w:tc>
          <w:tcPr>
            <w:tcW w:w="9169" w:type="dxa"/>
          </w:tcPr>
          <w:p w14:paraId="0D756638" w14:textId="77777777" w:rsidR="00D70F47" w:rsidRDefault="00D70F47">
            <w:r>
              <w:t>HF Technik</w:t>
            </w:r>
          </w:p>
        </w:tc>
      </w:tr>
      <w:tr w:rsidR="00D70F47" w14:paraId="36C3CF73" w14:textId="77777777">
        <w:tc>
          <w:tcPr>
            <w:tcW w:w="779" w:type="dxa"/>
          </w:tcPr>
          <w:p w14:paraId="6A3960C7" w14:textId="77777777" w:rsidR="00D70F47" w:rsidRDefault="00D70F47"/>
        </w:tc>
        <w:tc>
          <w:tcPr>
            <w:tcW w:w="9169" w:type="dxa"/>
          </w:tcPr>
          <w:p w14:paraId="3642ABC1" w14:textId="77777777" w:rsidR="00D70F47" w:rsidRDefault="00D70F47"/>
        </w:tc>
      </w:tr>
    </w:tbl>
    <w:p w14:paraId="10FA3B6F" w14:textId="77777777" w:rsidR="00D70F47" w:rsidRDefault="00D70F47">
      <w:pPr>
        <w:rPr>
          <w:b/>
        </w:rPr>
      </w:pPr>
    </w:p>
    <w:p w14:paraId="6AC6BDD4" w14:textId="77777777" w:rsidR="00D70F47" w:rsidRDefault="00D70F47">
      <w:pPr>
        <w:rPr>
          <w:b/>
        </w:rPr>
      </w:pPr>
    </w:p>
    <w:p w14:paraId="656D6A2B" w14:textId="77777777" w:rsidR="00D70F47" w:rsidRDefault="00D70F47">
      <w:r>
        <w:rPr>
          <w:b/>
        </w:rPr>
        <w:t>4.</w:t>
      </w:r>
      <w:r>
        <w:rPr>
          <w:b/>
        </w:rPr>
        <w:tab/>
        <w:t>Prozessbeschreibung</w:t>
      </w:r>
    </w:p>
    <w:p w14:paraId="318EF313" w14:textId="77777777" w:rsidR="00D70F47" w:rsidRDefault="00D70F47"/>
    <w:tbl>
      <w:tblPr>
        <w:tblW w:w="0" w:type="auto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9"/>
        <w:gridCol w:w="9169"/>
      </w:tblGrid>
      <w:tr w:rsidR="00D70F47" w14:paraId="3662B4B2" w14:textId="77777777">
        <w:tc>
          <w:tcPr>
            <w:tcW w:w="779" w:type="dxa"/>
          </w:tcPr>
          <w:p w14:paraId="540FF89E" w14:textId="77777777" w:rsidR="00D70F47" w:rsidRDefault="00D70F47"/>
        </w:tc>
        <w:tc>
          <w:tcPr>
            <w:tcW w:w="9169" w:type="dxa"/>
          </w:tcPr>
          <w:p w14:paraId="03C1A1A4" w14:textId="77777777" w:rsidR="00D70F47" w:rsidRDefault="00D70F47">
            <w:r>
              <w:t>siehe Blatt 2</w:t>
            </w:r>
          </w:p>
        </w:tc>
      </w:tr>
      <w:tr w:rsidR="00D70F47" w14:paraId="2AB3C64F" w14:textId="77777777">
        <w:tc>
          <w:tcPr>
            <w:tcW w:w="779" w:type="dxa"/>
          </w:tcPr>
          <w:p w14:paraId="03BAD946" w14:textId="77777777" w:rsidR="00D70F47" w:rsidRDefault="00D70F47"/>
        </w:tc>
        <w:tc>
          <w:tcPr>
            <w:tcW w:w="9169" w:type="dxa"/>
          </w:tcPr>
          <w:p w14:paraId="322E0648" w14:textId="77777777" w:rsidR="00D70F47" w:rsidRDefault="00D70F47"/>
        </w:tc>
      </w:tr>
    </w:tbl>
    <w:p w14:paraId="4DCB897C" w14:textId="77777777" w:rsidR="00D70F47" w:rsidRDefault="00D70F47"/>
    <w:p w14:paraId="14662A26" w14:textId="77777777" w:rsidR="00D70F47" w:rsidRDefault="00D70F47"/>
    <w:p w14:paraId="2E6BADF3" w14:textId="77777777" w:rsidR="00D70F47" w:rsidRDefault="00D70F47">
      <w:pPr>
        <w:numPr>
          <w:ilvl w:val="0"/>
          <w:numId w:val="1"/>
        </w:numPr>
        <w:tabs>
          <w:tab w:val="left" w:pos="705"/>
        </w:tabs>
        <w:rPr>
          <w:b/>
        </w:rPr>
      </w:pPr>
      <w:r>
        <w:rPr>
          <w:b/>
        </w:rPr>
        <w:t>Mitgeltende Unterlagen</w:t>
      </w:r>
    </w:p>
    <w:p w14:paraId="73FD1B51" w14:textId="77777777" w:rsidR="00D70F47" w:rsidRDefault="00D70F47">
      <w:pPr>
        <w:rPr>
          <w:b/>
        </w:rPr>
      </w:pPr>
    </w:p>
    <w:tbl>
      <w:tblPr>
        <w:tblW w:w="0" w:type="auto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9"/>
        <w:gridCol w:w="9169"/>
      </w:tblGrid>
      <w:tr w:rsidR="00D70F47" w14:paraId="7176780F" w14:textId="77777777">
        <w:tc>
          <w:tcPr>
            <w:tcW w:w="779" w:type="dxa"/>
          </w:tcPr>
          <w:p w14:paraId="500DDCAC" w14:textId="77777777" w:rsidR="00D70F47" w:rsidRDefault="00D70F47"/>
        </w:tc>
        <w:tc>
          <w:tcPr>
            <w:tcW w:w="9169" w:type="dxa"/>
          </w:tcPr>
          <w:p w14:paraId="3ED7A234" w14:textId="77777777" w:rsidR="00D70F47" w:rsidRDefault="00D70F47">
            <w:r>
              <w:t xml:space="preserve">VA 3.4.4.01 </w:t>
            </w:r>
            <w:r>
              <w:tab/>
              <w:t xml:space="preserve">Semesternoten </w:t>
            </w:r>
            <w:r>
              <w:rPr>
                <w:lang w:val="de-CH"/>
              </w:rPr>
              <w:t>HF Technik</w:t>
            </w:r>
          </w:p>
        </w:tc>
      </w:tr>
      <w:tr w:rsidR="00D70F47" w14:paraId="331BCB14" w14:textId="77777777">
        <w:tc>
          <w:tcPr>
            <w:tcW w:w="779" w:type="dxa"/>
          </w:tcPr>
          <w:p w14:paraId="68E8C91D" w14:textId="77777777" w:rsidR="00D70F47" w:rsidRDefault="00D70F47"/>
        </w:tc>
        <w:tc>
          <w:tcPr>
            <w:tcW w:w="9169" w:type="dxa"/>
          </w:tcPr>
          <w:p w14:paraId="45784C81" w14:textId="77777777" w:rsidR="00D70F47" w:rsidRDefault="00D70F47">
            <w:r>
              <w:t xml:space="preserve">VA 3.4.4.03 </w:t>
            </w:r>
            <w:r>
              <w:tab/>
              <w:t xml:space="preserve">Promotionskonferenz </w:t>
            </w:r>
            <w:r>
              <w:rPr>
                <w:lang w:val="de-CH"/>
              </w:rPr>
              <w:t>HF Technik</w:t>
            </w:r>
          </w:p>
        </w:tc>
      </w:tr>
      <w:tr w:rsidR="00D70F47" w14:paraId="1EEE6222" w14:textId="77777777">
        <w:tc>
          <w:tcPr>
            <w:tcW w:w="779" w:type="dxa"/>
          </w:tcPr>
          <w:p w14:paraId="4C4A8C6A" w14:textId="77777777" w:rsidR="00D70F47" w:rsidRDefault="00D70F47"/>
        </w:tc>
        <w:tc>
          <w:tcPr>
            <w:tcW w:w="9169" w:type="dxa"/>
          </w:tcPr>
          <w:p w14:paraId="62F9A9A7" w14:textId="56C98329" w:rsidR="00D70F47" w:rsidRDefault="00341364" w:rsidP="00062F2E">
            <w:r>
              <w:t>RT 8.012</w:t>
            </w:r>
            <w:r w:rsidR="00D70F47">
              <w:tab/>
              <w:t xml:space="preserve">Prüfungen und Promotionen </w:t>
            </w:r>
            <w:r w:rsidR="00D70F47">
              <w:rPr>
                <w:lang w:val="de-CH"/>
              </w:rPr>
              <w:t>HF Technik</w:t>
            </w:r>
          </w:p>
        </w:tc>
      </w:tr>
      <w:tr w:rsidR="00D70F47" w14:paraId="6527D498" w14:textId="77777777">
        <w:tc>
          <w:tcPr>
            <w:tcW w:w="779" w:type="dxa"/>
          </w:tcPr>
          <w:p w14:paraId="3A376C7F" w14:textId="77777777" w:rsidR="00D70F47" w:rsidRDefault="00D70F47"/>
        </w:tc>
        <w:tc>
          <w:tcPr>
            <w:tcW w:w="9169" w:type="dxa"/>
          </w:tcPr>
          <w:p w14:paraId="7B4A1C2D" w14:textId="77777777" w:rsidR="00D70F47" w:rsidRDefault="00D70F47"/>
        </w:tc>
      </w:tr>
      <w:tr w:rsidR="00D70F47" w14:paraId="039F00BB" w14:textId="77777777">
        <w:tc>
          <w:tcPr>
            <w:tcW w:w="779" w:type="dxa"/>
          </w:tcPr>
          <w:p w14:paraId="4413BAF0" w14:textId="77777777" w:rsidR="00D70F47" w:rsidRDefault="00D70F47"/>
        </w:tc>
        <w:tc>
          <w:tcPr>
            <w:tcW w:w="9169" w:type="dxa"/>
          </w:tcPr>
          <w:p w14:paraId="43F75C5C" w14:textId="77777777" w:rsidR="00D70F47" w:rsidRDefault="00D70F47"/>
        </w:tc>
      </w:tr>
    </w:tbl>
    <w:p w14:paraId="05EBA81B" w14:textId="77777777" w:rsidR="00D70F47" w:rsidRDefault="00D70F47">
      <w:pPr>
        <w:rPr>
          <w:b/>
        </w:rPr>
      </w:pPr>
    </w:p>
    <w:p w14:paraId="3C9CC0B1" w14:textId="77777777" w:rsidR="00D70F47" w:rsidRDefault="00D70F47">
      <w:pPr>
        <w:rPr>
          <w:b/>
        </w:rPr>
      </w:pPr>
    </w:p>
    <w:p w14:paraId="64991892" w14:textId="77777777" w:rsidR="00D70F47" w:rsidRDefault="00D70F47">
      <w:pPr>
        <w:rPr>
          <w:b/>
        </w:rPr>
      </w:pPr>
    </w:p>
    <w:p w14:paraId="605083CF" w14:textId="77777777" w:rsidR="00D70F47" w:rsidRDefault="00D70F47">
      <w:pPr>
        <w:rPr>
          <w:b/>
        </w:rPr>
      </w:pPr>
    </w:p>
    <w:p w14:paraId="0BDD9630" w14:textId="77777777" w:rsidR="00D70F47" w:rsidRDefault="00D70F47">
      <w:pPr>
        <w:rPr>
          <w:b/>
        </w:rPr>
      </w:pPr>
    </w:p>
    <w:p w14:paraId="4ED757D3" w14:textId="77777777" w:rsidR="00D70F47" w:rsidRDefault="00D70F47">
      <w:pPr>
        <w:rPr>
          <w:b/>
        </w:rPr>
      </w:pPr>
    </w:p>
    <w:p w14:paraId="36510FD2" w14:textId="77777777" w:rsidR="00D70F47" w:rsidRDefault="00D70F47">
      <w:pPr>
        <w:rPr>
          <w:b/>
        </w:rPr>
      </w:pPr>
    </w:p>
    <w:p w14:paraId="5ED8C0C8" w14:textId="77777777" w:rsidR="00D70F47" w:rsidRDefault="00D70F47">
      <w:pPr>
        <w:rPr>
          <w:b/>
        </w:rPr>
      </w:pPr>
    </w:p>
    <w:p w14:paraId="3C689C29" w14:textId="77777777" w:rsidR="00D70F47" w:rsidRDefault="00D70F47">
      <w:pPr>
        <w:rPr>
          <w:b/>
        </w:rPr>
      </w:pPr>
    </w:p>
    <w:p w14:paraId="143BB321" w14:textId="77777777" w:rsidR="00D70F47" w:rsidRDefault="00D70F47">
      <w:pPr>
        <w:rPr>
          <w:b/>
        </w:rPr>
      </w:pPr>
    </w:p>
    <w:p w14:paraId="5153B17C" w14:textId="77777777" w:rsidR="00D70F47" w:rsidRDefault="00D70F47">
      <w:pPr>
        <w:rPr>
          <w:b/>
        </w:rPr>
      </w:pPr>
    </w:p>
    <w:p w14:paraId="12CCBA3E" w14:textId="77777777" w:rsidR="00D70F47" w:rsidRDefault="00D70F47">
      <w:pPr>
        <w:rPr>
          <w:b/>
        </w:rPr>
      </w:pPr>
    </w:p>
    <w:p w14:paraId="531187FB" w14:textId="77777777" w:rsidR="00D70F47" w:rsidRDefault="00D70F47">
      <w:pPr>
        <w:rPr>
          <w:b/>
        </w:rPr>
      </w:pPr>
    </w:p>
    <w:p w14:paraId="629A8F82" w14:textId="77777777" w:rsidR="00D70F47" w:rsidRDefault="00D70F47">
      <w:pPr>
        <w:rPr>
          <w:b/>
        </w:rPr>
      </w:pPr>
    </w:p>
    <w:p w14:paraId="5E805A92" w14:textId="77777777" w:rsidR="00D70F47" w:rsidRDefault="00D70F47">
      <w:pPr>
        <w:rPr>
          <w:b/>
        </w:rPr>
      </w:pPr>
    </w:p>
    <w:p w14:paraId="7D1F85E7" w14:textId="77777777" w:rsidR="00D70F47" w:rsidRDefault="00D70F47">
      <w:pPr>
        <w:rPr>
          <w:b/>
        </w:rPr>
      </w:pPr>
    </w:p>
    <w:p w14:paraId="3D60DA37" w14:textId="77777777" w:rsidR="00D70F47" w:rsidRDefault="00D70F47">
      <w:pPr>
        <w:rPr>
          <w:b/>
        </w:rPr>
      </w:pPr>
    </w:p>
    <w:p w14:paraId="47A04E04" w14:textId="77777777" w:rsidR="00D70F47" w:rsidRDefault="00D70F47">
      <w:pPr>
        <w:rPr>
          <w:b/>
        </w:rPr>
      </w:pPr>
    </w:p>
    <w:p w14:paraId="6BDDC7B7" w14:textId="77777777" w:rsidR="00D70F47" w:rsidRDefault="00D70F47">
      <w:pPr>
        <w:rPr>
          <w:b/>
        </w:rPr>
      </w:pPr>
    </w:p>
    <w:p w14:paraId="3643B6A2" w14:textId="77777777" w:rsidR="00D70F47" w:rsidRDefault="00D70F47"/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"/>
        <w:gridCol w:w="4961"/>
        <w:gridCol w:w="2111"/>
        <w:gridCol w:w="1858"/>
      </w:tblGrid>
      <w:tr w:rsidR="00D70F47" w14:paraId="235E8437" w14:textId="77777777">
        <w:trPr>
          <w:trHeight w:val="740"/>
          <w:jc w:val="center"/>
        </w:trPr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24821" w14:textId="77777777" w:rsidR="00D70F47" w:rsidRDefault="00D70F47">
            <w:pPr>
              <w:rPr>
                <w:b/>
                <w:sz w:val="20"/>
              </w:rPr>
            </w:pPr>
            <w:r>
              <w:rPr>
                <w:sz w:val="24"/>
              </w:rPr>
              <w:lastRenderedPageBreak/>
              <w:br w:type="page"/>
            </w:r>
            <w:r>
              <w:rPr>
                <w:b/>
                <w:sz w:val="20"/>
              </w:rPr>
              <w:t>Input</w:t>
            </w:r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60DAD" w14:textId="77777777" w:rsidR="00D70F47" w:rsidRDefault="00D70F47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Prozessablauf</w:t>
            </w:r>
          </w:p>
          <w:p w14:paraId="26579112" w14:textId="77777777" w:rsidR="00D70F47" w:rsidRDefault="00D70F47">
            <w:pPr>
              <w:rPr>
                <w:b/>
                <w:sz w:val="20"/>
              </w:rPr>
            </w:pP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5369C" w14:textId="77777777" w:rsidR="00D70F47" w:rsidRDefault="00D70F47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Beschreibung</w:t>
            </w:r>
          </w:p>
          <w:p w14:paraId="2DECB4B2" w14:textId="77777777" w:rsidR="00D70F47" w:rsidRDefault="00D70F47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Verantwortlichkeiten</w:t>
            </w:r>
          </w:p>
          <w:p w14:paraId="6CDCE914" w14:textId="77777777" w:rsidR="00D70F47" w:rsidRDefault="00D70F47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Querverweise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68AFD" w14:textId="77777777" w:rsidR="00D70F47" w:rsidRDefault="00D70F47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Output </w:t>
            </w:r>
          </w:p>
          <w:p w14:paraId="346F0D50" w14:textId="77777777" w:rsidR="00D70F47" w:rsidRDefault="00D70F47">
            <w:pPr>
              <w:rPr>
                <w:b/>
                <w:sz w:val="20"/>
              </w:rPr>
            </w:pPr>
          </w:p>
        </w:tc>
      </w:tr>
      <w:tr w:rsidR="00D70F47" w14:paraId="6C003D05" w14:textId="77777777" w:rsidTr="00BB41D3">
        <w:trPr>
          <w:trHeight w:val="11966"/>
          <w:jc w:val="center"/>
        </w:trPr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2F6C3" w14:textId="77777777" w:rsidR="00D70F47" w:rsidRDefault="00D70F47">
            <w:pPr>
              <w:rPr>
                <w:sz w:val="20"/>
              </w:rPr>
            </w:pPr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C18D4E" w14:textId="53537FE5" w:rsidR="00D70F47" w:rsidRDefault="00062F2E">
            <w:pPr>
              <w:jc w:val="center"/>
              <w:rPr>
                <w:sz w:val="20"/>
              </w:rPr>
            </w:pPr>
            <w:r>
              <w:rPr>
                <w:noProof/>
                <w:snapToGrid/>
              </w:rPr>
              <mc:AlternateContent>
                <mc:Choice Requires="wps">
                  <w:drawing>
                    <wp:anchor distT="0" distB="0" distL="114300" distR="114300" simplePos="0" relativeHeight="251657728" behindDoc="0" locked="0" layoutInCell="1" allowOverlap="1" wp14:anchorId="73DC8C8C" wp14:editId="51F4EBC3">
                      <wp:simplePos x="0" y="0"/>
                      <wp:positionH relativeFrom="column">
                        <wp:posOffset>277495</wp:posOffset>
                      </wp:positionH>
                      <wp:positionV relativeFrom="paragraph">
                        <wp:posOffset>82550</wp:posOffset>
                      </wp:positionV>
                      <wp:extent cx="2420620" cy="7164070"/>
                      <wp:effectExtent l="0" t="0" r="0" b="0"/>
                      <wp:wrapNone/>
                      <wp:docPr id="2" name="Rectangle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420620" cy="716407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ffectLst/>
                              <a:extLst>
                                <a:ext uri="{91240B29-F687-4f45-9708-019B960494DF}">
                                  <a14:hiddenLine xmlns:a14="http://schemas.microsoft.com/office/drawing/2010/main" w="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blurRad="63500" dist="38099" dir="2700000" algn="ctr" rotWithShape="0">
                                        <a:srgbClr val="000000">
                                          <a:alpha val="74998"/>
                                        </a:srgbClr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4AA86FE7" w14:textId="77777777" w:rsidR="00607ADC" w:rsidRDefault="00D64DE1">
                                  <w:pPr>
                                    <w:jc w:val="center"/>
                                  </w:pPr>
                                  <w:r w:rsidRPr="00E972A3">
                                    <w:rPr>
                                      <w:sz w:val="20"/>
                                    </w:rPr>
                                    <w:object w:dxaOrig="4033" w:dyaOrig="15371" w14:anchorId="467F77FF">
                                      <v:shapetype id="_x0000_t75" coordsize="21600,21600" o:spt="75" o:preferrelative="t" path="m@4@5l@4@11@9@11@9@5xe" filled="f" stroked="f">
                                        <v:stroke joinstyle="miter"/>
                                        <v:formulas>
                                          <v:f eqn="if lineDrawn pixelLineWidth 0"/>
                                          <v:f eqn="sum @0 1 0"/>
                                          <v:f eqn="sum 0 0 @1"/>
                                          <v:f eqn="prod @2 1 2"/>
                                          <v:f eqn="prod @3 21600 pixelWidth"/>
                                          <v:f eqn="prod @3 21600 pixelHeight"/>
                                          <v:f eqn="sum @0 0 1"/>
                                          <v:f eqn="prod @6 1 2"/>
                                          <v:f eqn="prod @7 21600 pixelWidth"/>
                                          <v:f eqn="sum @8 21600 0"/>
                                          <v:f eqn="prod @7 21600 pixelHeight"/>
                                          <v:f eqn="sum @10 21600 0"/>
                                        </v:formulas>
                                        <v:path o:extrusionok="f" gradientshapeok="t" o:connecttype="rect"/>
                                        <o:lock v:ext="edit" aspectratio="t"/>
                                      </v:shapetype>
                                      <v:shape id="_x0000_i1026" type="#_x0000_t75" style="width:190.65pt;height:564pt" o:ole="" fillcolor="window">
                                        <v:imagedata r:id="rId8" o:title=""/>
                                      </v:shape>
                                      <o:OLEObject Type="Embed" ProgID="Visio.Drawing.11" ShapeID="_x0000_i1026" DrawAspect="Content" ObjectID="_1244280736" r:id="rId9"/>
                                    </w:object>
                                  </w:r>
                                </w:p>
                              </w:txbxContent>
                            </wps:txbx>
                            <wps:bodyPr rot="0" vert="horz" wrap="none" lIns="0" tIns="0" rIns="0" bIns="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2" o:spid="_x0000_s1026" style="position:absolute;left:0;text-align:left;margin-left:21.85pt;margin-top:6.5pt;width:190.6pt;height:564.1pt;z-index:251657728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" stroked="f" strokeweight="0">
                      <v:shadow color="black" opacity="49150f" offset=".74833mm,.74833mm"/>
                      <v:textbox style="mso-fit-shape-to-text:t" inset="0,0,0,0">
                        <w:txbxContent>
                          <w:p w14:paraId="4AA86FE7" w14:textId="77777777" w:rsidR="00607ADC" w:rsidRDefault="00D64DE1">
                            <w:pPr>
                              <w:jc w:val="center"/>
                            </w:pPr>
                            <w:r w:rsidRPr="00E972A3">
                              <w:rPr>
                                <w:sz w:val="20"/>
                              </w:rPr>
                              <w:object w:dxaOrig="4033" w:dyaOrig="15371" w14:anchorId="467F77FF">
                                <v:shape id="_x0000_i1045" type="#_x0000_t75" style="width:190.5pt;height:564pt" o:ole="" fillcolor="window">
                                  <v:imagedata r:id="rId10" o:title=""/>
                                </v:shape>
                                <o:OLEObject Type="Embed" ProgID="Visio.Drawing.11" ShapeID="_x0000_i1045" DrawAspect="Content" ObjectID="_1369830638" r:id="rId11"/>
                              </w:objec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14:paraId="5456A38E" w14:textId="076F4916" w:rsidR="00D70F47" w:rsidRDefault="00D70F47">
            <w:pPr>
              <w:jc w:val="center"/>
              <w:rPr>
                <w:sz w:val="20"/>
              </w:rPr>
            </w:pPr>
          </w:p>
          <w:p w14:paraId="1ACD5D99" w14:textId="77777777" w:rsidR="00D70F47" w:rsidRDefault="00D70F47">
            <w:pPr>
              <w:jc w:val="center"/>
              <w:rPr>
                <w:sz w:val="20"/>
              </w:rPr>
            </w:pPr>
          </w:p>
          <w:p w14:paraId="538C7658" w14:textId="77777777" w:rsidR="00D70F47" w:rsidRDefault="00D70F47">
            <w:pPr>
              <w:jc w:val="center"/>
              <w:rPr>
                <w:sz w:val="20"/>
              </w:rPr>
            </w:pPr>
          </w:p>
          <w:p w14:paraId="4EA4FDE9" w14:textId="77777777" w:rsidR="00D70F47" w:rsidRDefault="00D70F47">
            <w:pPr>
              <w:jc w:val="center"/>
              <w:rPr>
                <w:sz w:val="20"/>
              </w:rPr>
            </w:pPr>
          </w:p>
          <w:p w14:paraId="2AADBBB9" w14:textId="77777777" w:rsidR="00D70F47" w:rsidRDefault="00D70F47">
            <w:pPr>
              <w:jc w:val="center"/>
              <w:rPr>
                <w:sz w:val="20"/>
              </w:rPr>
            </w:pPr>
          </w:p>
          <w:p w14:paraId="66076725" w14:textId="77777777" w:rsidR="00D70F47" w:rsidRDefault="00D70F47">
            <w:pPr>
              <w:jc w:val="center"/>
              <w:rPr>
                <w:sz w:val="20"/>
              </w:rPr>
            </w:pPr>
          </w:p>
          <w:p w14:paraId="450CE676" w14:textId="77777777" w:rsidR="00D70F47" w:rsidRDefault="00D70F47">
            <w:pPr>
              <w:jc w:val="center"/>
              <w:rPr>
                <w:sz w:val="20"/>
              </w:rPr>
            </w:pPr>
          </w:p>
          <w:p w14:paraId="1AF2058D" w14:textId="77777777" w:rsidR="00D70F47" w:rsidRDefault="00D70F47">
            <w:pPr>
              <w:jc w:val="center"/>
              <w:rPr>
                <w:sz w:val="20"/>
              </w:rPr>
            </w:pPr>
          </w:p>
          <w:p w14:paraId="51CBAD0A" w14:textId="77777777" w:rsidR="00D70F47" w:rsidRDefault="00D70F47">
            <w:pPr>
              <w:jc w:val="center"/>
              <w:rPr>
                <w:sz w:val="20"/>
              </w:rPr>
            </w:pPr>
          </w:p>
          <w:p w14:paraId="0DBA4907" w14:textId="77777777" w:rsidR="00D70F47" w:rsidRDefault="00D70F47">
            <w:pPr>
              <w:jc w:val="center"/>
              <w:rPr>
                <w:sz w:val="20"/>
              </w:rPr>
            </w:pPr>
          </w:p>
          <w:p w14:paraId="3E9056B4" w14:textId="77777777" w:rsidR="00D70F47" w:rsidRDefault="00D70F47">
            <w:pPr>
              <w:jc w:val="center"/>
              <w:rPr>
                <w:sz w:val="20"/>
              </w:rPr>
            </w:pPr>
          </w:p>
          <w:p w14:paraId="425B03F8" w14:textId="77777777" w:rsidR="00D70F47" w:rsidRDefault="00D70F47">
            <w:pPr>
              <w:jc w:val="center"/>
              <w:rPr>
                <w:sz w:val="20"/>
              </w:rPr>
            </w:pPr>
          </w:p>
          <w:p w14:paraId="38B40CFF" w14:textId="77777777" w:rsidR="00D70F47" w:rsidRDefault="00D70F47">
            <w:pPr>
              <w:jc w:val="center"/>
              <w:rPr>
                <w:sz w:val="20"/>
              </w:rPr>
            </w:pPr>
          </w:p>
          <w:p w14:paraId="6E636C8C" w14:textId="77777777" w:rsidR="00D70F47" w:rsidRDefault="00D70F47">
            <w:pPr>
              <w:jc w:val="center"/>
              <w:rPr>
                <w:sz w:val="20"/>
              </w:rPr>
            </w:pPr>
          </w:p>
          <w:p w14:paraId="774835DC" w14:textId="77777777" w:rsidR="00D70F47" w:rsidRDefault="00D70F47">
            <w:pPr>
              <w:jc w:val="center"/>
              <w:rPr>
                <w:sz w:val="20"/>
              </w:rPr>
            </w:pPr>
          </w:p>
          <w:p w14:paraId="284734A1" w14:textId="77777777" w:rsidR="00D70F47" w:rsidRDefault="00D70F47">
            <w:pPr>
              <w:jc w:val="center"/>
              <w:rPr>
                <w:sz w:val="20"/>
              </w:rPr>
            </w:pPr>
          </w:p>
          <w:p w14:paraId="4EBADA21" w14:textId="77777777" w:rsidR="00D70F47" w:rsidRDefault="00D70F47">
            <w:pPr>
              <w:jc w:val="center"/>
              <w:rPr>
                <w:sz w:val="20"/>
              </w:rPr>
            </w:pPr>
          </w:p>
          <w:p w14:paraId="714F156D" w14:textId="77777777" w:rsidR="00D70F47" w:rsidRDefault="00D70F47">
            <w:pPr>
              <w:jc w:val="center"/>
              <w:rPr>
                <w:sz w:val="20"/>
              </w:rPr>
            </w:pPr>
          </w:p>
          <w:p w14:paraId="01F5F6F4" w14:textId="77777777" w:rsidR="00D70F47" w:rsidRDefault="00D70F47">
            <w:pPr>
              <w:jc w:val="center"/>
              <w:rPr>
                <w:sz w:val="20"/>
              </w:rPr>
            </w:pPr>
          </w:p>
          <w:p w14:paraId="540FA7F6" w14:textId="77777777" w:rsidR="00D70F47" w:rsidRDefault="00D70F47">
            <w:pPr>
              <w:jc w:val="center"/>
              <w:rPr>
                <w:sz w:val="20"/>
              </w:rPr>
            </w:pPr>
          </w:p>
          <w:p w14:paraId="77AB607B" w14:textId="77777777" w:rsidR="00D70F47" w:rsidRDefault="00D70F47">
            <w:pPr>
              <w:jc w:val="center"/>
              <w:rPr>
                <w:sz w:val="20"/>
              </w:rPr>
            </w:pPr>
          </w:p>
          <w:p w14:paraId="04A156E8" w14:textId="77777777" w:rsidR="00D70F47" w:rsidRDefault="00D70F47">
            <w:pPr>
              <w:jc w:val="center"/>
              <w:rPr>
                <w:sz w:val="20"/>
              </w:rPr>
            </w:pPr>
          </w:p>
          <w:p w14:paraId="3C8FBE73" w14:textId="77777777" w:rsidR="00D70F47" w:rsidRDefault="00D70F47">
            <w:pPr>
              <w:jc w:val="center"/>
              <w:rPr>
                <w:sz w:val="20"/>
              </w:rPr>
            </w:pPr>
          </w:p>
          <w:p w14:paraId="718A1625" w14:textId="77777777" w:rsidR="00D70F47" w:rsidRDefault="00D70F47">
            <w:pPr>
              <w:jc w:val="center"/>
              <w:rPr>
                <w:sz w:val="20"/>
              </w:rPr>
            </w:pP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07783" w14:textId="77777777" w:rsidR="00D70F47" w:rsidRDefault="00D70F47">
            <w:pPr>
              <w:pStyle w:val="Kopfzeile"/>
              <w:tabs>
                <w:tab w:val="clear" w:pos="4536"/>
                <w:tab w:val="clear" w:pos="9072"/>
              </w:tabs>
            </w:pPr>
          </w:p>
          <w:p w14:paraId="3075AFFC" w14:textId="77777777" w:rsidR="00D70F47" w:rsidRDefault="00D70F47"/>
          <w:p w14:paraId="2DED36C2" w14:textId="77777777" w:rsidR="00D70F47" w:rsidRDefault="00D70F47"/>
          <w:p w14:paraId="3C057593" w14:textId="77777777" w:rsidR="00062F2E" w:rsidRDefault="00062F2E"/>
          <w:p w14:paraId="005A6CA6" w14:textId="77777777" w:rsidR="00D70F47" w:rsidRDefault="00D70F47"/>
          <w:p w14:paraId="2806CA50" w14:textId="77777777" w:rsidR="00D70F47" w:rsidRDefault="00D70F47">
            <w:pPr>
              <w:pStyle w:val="Kopfzeile"/>
              <w:tabs>
                <w:tab w:val="clear" w:pos="4536"/>
                <w:tab w:val="clear" w:pos="9072"/>
              </w:tabs>
            </w:pPr>
            <w:r>
              <w:t>Dozent</w:t>
            </w:r>
          </w:p>
          <w:p w14:paraId="278C26C6" w14:textId="77777777" w:rsidR="00D70F47" w:rsidRDefault="00D70F47">
            <w:pPr>
              <w:pStyle w:val="Kopfzeile"/>
              <w:tabs>
                <w:tab w:val="clear" w:pos="4536"/>
                <w:tab w:val="clear" w:pos="9072"/>
              </w:tabs>
            </w:pPr>
          </w:p>
          <w:p w14:paraId="46B83546" w14:textId="77777777" w:rsidR="00D70F47" w:rsidRDefault="00D70F47">
            <w:pPr>
              <w:pStyle w:val="Kopfzeile"/>
              <w:tabs>
                <w:tab w:val="clear" w:pos="4536"/>
                <w:tab w:val="clear" w:pos="9072"/>
              </w:tabs>
            </w:pPr>
          </w:p>
          <w:p w14:paraId="23E092E0" w14:textId="77777777" w:rsidR="00D70F47" w:rsidRDefault="00D70F47">
            <w:pPr>
              <w:pStyle w:val="Kopfzeile"/>
              <w:tabs>
                <w:tab w:val="clear" w:pos="4536"/>
                <w:tab w:val="clear" w:pos="9072"/>
              </w:tabs>
            </w:pPr>
          </w:p>
          <w:p w14:paraId="796F6A0C" w14:textId="77777777" w:rsidR="00D70F47" w:rsidRDefault="00D70F47">
            <w:pPr>
              <w:pStyle w:val="Kopfzeile"/>
              <w:tabs>
                <w:tab w:val="clear" w:pos="4536"/>
                <w:tab w:val="clear" w:pos="9072"/>
              </w:tabs>
            </w:pPr>
            <w:r>
              <w:t>Experte</w:t>
            </w:r>
          </w:p>
          <w:p w14:paraId="424443EC" w14:textId="77777777" w:rsidR="00D70F47" w:rsidRDefault="00D70F47">
            <w:pPr>
              <w:pStyle w:val="Kopfzeile"/>
              <w:tabs>
                <w:tab w:val="clear" w:pos="4536"/>
                <w:tab w:val="clear" w:pos="9072"/>
              </w:tabs>
            </w:pPr>
          </w:p>
          <w:p w14:paraId="4FEE8E6C" w14:textId="77777777" w:rsidR="00D70F47" w:rsidRDefault="00D70F47">
            <w:pPr>
              <w:pStyle w:val="Kopfzeile"/>
              <w:tabs>
                <w:tab w:val="clear" w:pos="4536"/>
                <w:tab w:val="clear" w:pos="9072"/>
              </w:tabs>
            </w:pPr>
          </w:p>
          <w:p w14:paraId="0DDAAF56" w14:textId="77777777" w:rsidR="00D70F47" w:rsidRDefault="00D70F47">
            <w:pPr>
              <w:pStyle w:val="Kopfzeile"/>
              <w:tabs>
                <w:tab w:val="clear" w:pos="4536"/>
                <w:tab w:val="clear" w:pos="9072"/>
              </w:tabs>
            </w:pPr>
          </w:p>
          <w:p w14:paraId="19853183" w14:textId="77777777" w:rsidR="00D70F47" w:rsidRDefault="00D70F47">
            <w:pPr>
              <w:pStyle w:val="Kopfzeile"/>
              <w:tabs>
                <w:tab w:val="clear" w:pos="4536"/>
                <w:tab w:val="clear" w:pos="9072"/>
              </w:tabs>
            </w:pPr>
            <w:r>
              <w:t>Dozent</w:t>
            </w:r>
          </w:p>
          <w:p w14:paraId="25C93C11" w14:textId="77777777" w:rsidR="00D70F47" w:rsidRDefault="00D70F47">
            <w:pPr>
              <w:pStyle w:val="Kopfzeile"/>
              <w:tabs>
                <w:tab w:val="clear" w:pos="4536"/>
                <w:tab w:val="clear" w:pos="9072"/>
              </w:tabs>
            </w:pPr>
          </w:p>
          <w:p w14:paraId="34122AF9" w14:textId="77777777" w:rsidR="00D70F47" w:rsidRDefault="00D70F47">
            <w:pPr>
              <w:pStyle w:val="Kopfzeile"/>
              <w:tabs>
                <w:tab w:val="clear" w:pos="4536"/>
                <w:tab w:val="clear" w:pos="9072"/>
              </w:tabs>
            </w:pPr>
          </w:p>
          <w:p w14:paraId="387C6B29" w14:textId="77777777" w:rsidR="00062F2E" w:rsidRDefault="00062F2E">
            <w:pPr>
              <w:pStyle w:val="Kopfzeile"/>
              <w:tabs>
                <w:tab w:val="clear" w:pos="4536"/>
                <w:tab w:val="clear" w:pos="9072"/>
              </w:tabs>
            </w:pPr>
          </w:p>
          <w:p w14:paraId="38076148" w14:textId="77777777" w:rsidR="00D70F47" w:rsidRDefault="00D70F47">
            <w:pPr>
              <w:pStyle w:val="Kopfzeile"/>
              <w:tabs>
                <w:tab w:val="clear" w:pos="4536"/>
                <w:tab w:val="clear" w:pos="9072"/>
              </w:tabs>
            </w:pPr>
            <w:r>
              <w:t>Dozent</w:t>
            </w:r>
          </w:p>
          <w:p w14:paraId="0E2BE44C" w14:textId="77777777" w:rsidR="00D70F47" w:rsidRDefault="00341364">
            <w:pPr>
              <w:pStyle w:val="Kopfzeile"/>
              <w:tabs>
                <w:tab w:val="clear" w:pos="4536"/>
                <w:tab w:val="clear" w:pos="9072"/>
              </w:tabs>
            </w:pPr>
            <w:r>
              <w:t>RT 8.012</w:t>
            </w:r>
          </w:p>
          <w:p w14:paraId="44E1E29E" w14:textId="77777777" w:rsidR="00D70F47" w:rsidRDefault="00D70F47">
            <w:pPr>
              <w:pStyle w:val="Kopfzeile"/>
              <w:tabs>
                <w:tab w:val="clear" w:pos="4536"/>
                <w:tab w:val="clear" w:pos="9072"/>
              </w:tabs>
            </w:pPr>
          </w:p>
          <w:p w14:paraId="28BFAB48" w14:textId="77777777" w:rsidR="00D70F47" w:rsidRDefault="00D70F47">
            <w:pPr>
              <w:pStyle w:val="Kopfzeile"/>
              <w:tabs>
                <w:tab w:val="clear" w:pos="4536"/>
                <w:tab w:val="clear" w:pos="9072"/>
              </w:tabs>
            </w:pPr>
          </w:p>
          <w:p w14:paraId="5C1AA180" w14:textId="77777777" w:rsidR="00D70F47" w:rsidRDefault="00D70F47">
            <w:pPr>
              <w:pStyle w:val="Kopfzeile"/>
              <w:tabs>
                <w:tab w:val="clear" w:pos="4536"/>
                <w:tab w:val="clear" w:pos="9072"/>
              </w:tabs>
            </w:pPr>
            <w:r>
              <w:t>Dozent</w:t>
            </w:r>
          </w:p>
          <w:p w14:paraId="04B29C1F" w14:textId="77777777" w:rsidR="00D70F47" w:rsidRDefault="00D70F47">
            <w:pPr>
              <w:pStyle w:val="Kopfzeile"/>
              <w:tabs>
                <w:tab w:val="clear" w:pos="4536"/>
                <w:tab w:val="clear" w:pos="9072"/>
              </w:tabs>
            </w:pPr>
          </w:p>
          <w:p w14:paraId="531C04F6" w14:textId="77777777" w:rsidR="00D70F47" w:rsidRDefault="00D70F47">
            <w:pPr>
              <w:pStyle w:val="Kopfzeile"/>
              <w:tabs>
                <w:tab w:val="clear" w:pos="4536"/>
                <w:tab w:val="clear" w:pos="9072"/>
              </w:tabs>
            </w:pPr>
          </w:p>
          <w:p w14:paraId="74F737F1" w14:textId="77777777" w:rsidR="00D70F47" w:rsidRDefault="00D70F47">
            <w:pPr>
              <w:pStyle w:val="Kopfzeile"/>
              <w:tabs>
                <w:tab w:val="clear" w:pos="4536"/>
                <w:tab w:val="clear" w:pos="9072"/>
              </w:tabs>
            </w:pPr>
            <w:r>
              <w:t>Dozent und Experte</w:t>
            </w:r>
          </w:p>
          <w:p w14:paraId="4B2A0BF1" w14:textId="77777777" w:rsidR="00D70F47" w:rsidRDefault="00D70F47">
            <w:pPr>
              <w:pStyle w:val="Kopfzeile"/>
              <w:tabs>
                <w:tab w:val="clear" w:pos="4536"/>
                <w:tab w:val="clear" w:pos="9072"/>
              </w:tabs>
            </w:pPr>
            <w:r>
              <w:t xml:space="preserve">spez. kritische </w:t>
            </w:r>
          </w:p>
          <w:p w14:paraId="2718EBE7" w14:textId="77777777" w:rsidR="00D70F47" w:rsidRDefault="00D70F47">
            <w:pPr>
              <w:pStyle w:val="Kopfzeile"/>
              <w:tabs>
                <w:tab w:val="clear" w:pos="4536"/>
                <w:tab w:val="clear" w:pos="9072"/>
              </w:tabs>
            </w:pPr>
            <w:r>
              <w:t>Fälle,</w:t>
            </w:r>
          </w:p>
          <w:p w14:paraId="021EBE1C" w14:textId="77777777" w:rsidR="00D70F47" w:rsidRDefault="00D70F47">
            <w:pPr>
              <w:pStyle w:val="Kopfzeile"/>
              <w:tabs>
                <w:tab w:val="clear" w:pos="4536"/>
                <w:tab w:val="clear" w:pos="9072"/>
              </w:tabs>
            </w:pPr>
            <w:r>
              <w:t>Quervergleich</w:t>
            </w:r>
          </w:p>
          <w:p w14:paraId="706FECB2" w14:textId="77777777" w:rsidR="00D70F47" w:rsidRDefault="00D70F47">
            <w:pPr>
              <w:pStyle w:val="Kopfzeile"/>
              <w:tabs>
                <w:tab w:val="clear" w:pos="4536"/>
                <w:tab w:val="clear" w:pos="9072"/>
              </w:tabs>
            </w:pPr>
          </w:p>
          <w:p w14:paraId="10D84F2C" w14:textId="1827C6CF" w:rsidR="00D70F47" w:rsidRDefault="00062F2E">
            <w:pPr>
              <w:pStyle w:val="Kopfzeile"/>
              <w:tabs>
                <w:tab w:val="clear" w:pos="4536"/>
                <w:tab w:val="clear" w:pos="9072"/>
              </w:tabs>
            </w:pPr>
            <w:r>
              <w:t>SEKR</w:t>
            </w:r>
          </w:p>
          <w:p w14:paraId="556201C2" w14:textId="77777777" w:rsidR="00D70F47" w:rsidRDefault="00D70F47">
            <w:pPr>
              <w:pStyle w:val="Kopfzeile"/>
              <w:tabs>
                <w:tab w:val="clear" w:pos="4536"/>
                <w:tab w:val="clear" w:pos="9072"/>
              </w:tabs>
            </w:pPr>
          </w:p>
          <w:p w14:paraId="2BEA40DA" w14:textId="77777777" w:rsidR="00D70F47" w:rsidRDefault="00D70F47">
            <w:pPr>
              <w:pStyle w:val="Kopfzeile"/>
              <w:tabs>
                <w:tab w:val="clear" w:pos="4536"/>
                <w:tab w:val="clear" w:pos="9072"/>
              </w:tabs>
            </w:pPr>
          </w:p>
          <w:p w14:paraId="54C6A8B6" w14:textId="68A652AE" w:rsidR="00D70F47" w:rsidRDefault="00062F2E">
            <w:pPr>
              <w:pStyle w:val="Kopfzeile"/>
              <w:tabs>
                <w:tab w:val="clear" w:pos="4536"/>
                <w:tab w:val="clear" w:pos="9072"/>
              </w:tabs>
            </w:pPr>
            <w:r>
              <w:t>RT 8.012</w:t>
            </w:r>
          </w:p>
          <w:p w14:paraId="14EB923A" w14:textId="2C558A45" w:rsidR="00062F2E" w:rsidRDefault="00062F2E">
            <w:pPr>
              <w:pStyle w:val="Kopfzeile"/>
              <w:tabs>
                <w:tab w:val="clear" w:pos="4536"/>
                <w:tab w:val="clear" w:pos="9072"/>
              </w:tabs>
            </w:pPr>
            <w:proofErr w:type="spellStart"/>
            <w:r>
              <w:t>DozKonvent</w:t>
            </w:r>
            <w:proofErr w:type="spellEnd"/>
          </w:p>
          <w:p w14:paraId="64432CD3" w14:textId="77777777" w:rsidR="00D70F47" w:rsidRDefault="00D70F47">
            <w:pPr>
              <w:pStyle w:val="Kopfzeile"/>
              <w:tabs>
                <w:tab w:val="clear" w:pos="4536"/>
                <w:tab w:val="clear" w:pos="9072"/>
              </w:tabs>
            </w:pPr>
          </w:p>
          <w:p w14:paraId="08B76084" w14:textId="77777777" w:rsidR="00062F2E" w:rsidRDefault="00062F2E">
            <w:pPr>
              <w:pStyle w:val="Kopfzeile"/>
              <w:tabs>
                <w:tab w:val="clear" w:pos="4536"/>
                <w:tab w:val="clear" w:pos="9072"/>
              </w:tabs>
            </w:pPr>
          </w:p>
          <w:p w14:paraId="001B8B46" w14:textId="77777777" w:rsidR="00D70F47" w:rsidRDefault="00D70F47">
            <w:pPr>
              <w:pStyle w:val="Kopfzeile"/>
              <w:tabs>
                <w:tab w:val="clear" w:pos="4536"/>
                <w:tab w:val="clear" w:pos="9072"/>
              </w:tabs>
            </w:pPr>
            <w:r>
              <w:t xml:space="preserve">Dozent / </w:t>
            </w:r>
            <w:r w:rsidR="00341364">
              <w:t>STGL</w:t>
            </w:r>
          </w:p>
          <w:p w14:paraId="3BBAB021" w14:textId="77777777" w:rsidR="00D70F47" w:rsidRDefault="00D70F47">
            <w:pPr>
              <w:pStyle w:val="Kopfzeile"/>
              <w:tabs>
                <w:tab w:val="clear" w:pos="4536"/>
                <w:tab w:val="clear" w:pos="9072"/>
              </w:tabs>
            </w:pPr>
          </w:p>
          <w:p w14:paraId="0403C892" w14:textId="77777777" w:rsidR="00616125" w:rsidRDefault="00616125">
            <w:pPr>
              <w:pStyle w:val="Kopfzeile"/>
              <w:tabs>
                <w:tab w:val="clear" w:pos="4536"/>
                <w:tab w:val="clear" w:pos="9072"/>
              </w:tabs>
            </w:pPr>
          </w:p>
          <w:p w14:paraId="20323E17" w14:textId="77777777" w:rsidR="00D70F47" w:rsidRDefault="00D70F47">
            <w:pPr>
              <w:pStyle w:val="Kopfzeile"/>
              <w:tabs>
                <w:tab w:val="clear" w:pos="4536"/>
                <w:tab w:val="clear" w:pos="9072"/>
              </w:tabs>
            </w:pPr>
          </w:p>
          <w:p w14:paraId="4284C2E9" w14:textId="77777777" w:rsidR="00D70F47" w:rsidRDefault="00D70F47">
            <w:pPr>
              <w:pStyle w:val="Kopfzeile"/>
              <w:tabs>
                <w:tab w:val="clear" w:pos="4536"/>
                <w:tab w:val="clear" w:pos="9072"/>
              </w:tabs>
            </w:pPr>
            <w:r>
              <w:t>SEKR</w:t>
            </w:r>
          </w:p>
          <w:p w14:paraId="7A363437" w14:textId="77777777" w:rsidR="00D70F47" w:rsidRDefault="00D70F47">
            <w:pPr>
              <w:pStyle w:val="Kopfzeile"/>
              <w:tabs>
                <w:tab w:val="clear" w:pos="4536"/>
                <w:tab w:val="clear" w:pos="9072"/>
              </w:tabs>
            </w:pPr>
          </w:p>
          <w:p w14:paraId="0C7E1E71" w14:textId="77777777" w:rsidR="00D70F47" w:rsidRDefault="00D70F47">
            <w:pPr>
              <w:pStyle w:val="Kopfzeile"/>
              <w:tabs>
                <w:tab w:val="clear" w:pos="4536"/>
                <w:tab w:val="clear" w:pos="9072"/>
              </w:tabs>
            </w:pPr>
          </w:p>
          <w:p w14:paraId="5D627D49" w14:textId="77777777" w:rsidR="00D70F47" w:rsidRDefault="00D70F47"/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D481E" w14:textId="77777777" w:rsidR="00D70F47" w:rsidRDefault="00D70F47"/>
          <w:p w14:paraId="49745E45" w14:textId="77777777" w:rsidR="00D70F47" w:rsidRDefault="00D70F47"/>
          <w:p w14:paraId="10515FD3" w14:textId="77777777" w:rsidR="00D70F47" w:rsidRDefault="00D70F47"/>
          <w:p w14:paraId="1CD5E491" w14:textId="77777777" w:rsidR="00D70F47" w:rsidRDefault="00D70F47"/>
          <w:p w14:paraId="54AE4A05" w14:textId="77777777" w:rsidR="00D70F47" w:rsidRDefault="00D70F47"/>
          <w:p w14:paraId="3D5A7643" w14:textId="77777777" w:rsidR="00D70F47" w:rsidRDefault="00D70F47"/>
          <w:p w14:paraId="5277B704" w14:textId="77777777" w:rsidR="00D70F47" w:rsidRDefault="00D70F47"/>
          <w:p w14:paraId="55B4E3A7" w14:textId="77777777" w:rsidR="00D70F47" w:rsidRDefault="00D70F47"/>
          <w:p w14:paraId="178E5749" w14:textId="77777777" w:rsidR="00D70F47" w:rsidRDefault="00D70F47"/>
          <w:p w14:paraId="4AB74849" w14:textId="77777777" w:rsidR="00D70F47" w:rsidRDefault="00D70F47"/>
          <w:p w14:paraId="745CFE45" w14:textId="77777777" w:rsidR="00D70F47" w:rsidRDefault="00D70F47"/>
          <w:p w14:paraId="2E939088" w14:textId="77777777" w:rsidR="00D70F47" w:rsidRDefault="00D70F47"/>
          <w:p w14:paraId="6E1C87CC" w14:textId="77777777" w:rsidR="00D70F47" w:rsidRDefault="00D70F47"/>
          <w:p w14:paraId="57928782" w14:textId="77777777" w:rsidR="00D70F47" w:rsidRDefault="00D70F47"/>
          <w:p w14:paraId="2B655D5F" w14:textId="77777777" w:rsidR="00D70F47" w:rsidRDefault="00D70F47"/>
          <w:p w14:paraId="6ABBC280" w14:textId="77777777" w:rsidR="00D70F47" w:rsidRDefault="00D70F47"/>
          <w:p w14:paraId="4021A328" w14:textId="77777777" w:rsidR="00D70F47" w:rsidRDefault="00D70F47"/>
          <w:p w14:paraId="657D1CA1" w14:textId="77777777" w:rsidR="00D70F47" w:rsidRDefault="00D70F47"/>
          <w:p w14:paraId="0BC04A4C" w14:textId="77777777" w:rsidR="00D70F47" w:rsidRDefault="00D70F47"/>
          <w:p w14:paraId="6AEEF81C" w14:textId="77777777" w:rsidR="00D70F47" w:rsidRDefault="00D70F47"/>
          <w:p w14:paraId="6CB13458" w14:textId="77777777" w:rsidR="00D70F47" w:rsidRDefault="00D70F47"/>
          <w:p w14:paraId="6531FCA4" w14:textId="77777777" w:rsidR="00D70F47" w:rsidRDefault="00D70F47"/>
          <w:p w14:paraId="49B61657" w14:textId="77777777" w:rsidR="00D70F47" w:rsidRDefault="00D70F47"/>
          <w:p w14:paraId="6983DD9F" w14:textId="77777777" w:rsidR="00D70F47" w:rsidRDefault="00D70F47"/>
          <w:p w14:paraId="02DA0AB0" w14:textId="77777777" w:rsidR="00616125" w:rsidRDefault="00616125"/>
          <w:p w14:paraId="6EA3B87C" w14:textId="4902AE8B" w:rsidR="00D70F47" w:rsidRDefault="00D70F47"/>
          <w:p w14:paraId="06EEDEF2" w14:textId="77777777" w:rsidR="00062F2E" w:rsidRDefault="00062F2E"/>
          <w:p w14:paraId="19E969F3" w14:textId="77777777" w:rsidR="00D70F47" w:rsidRDefault="00D70F47">
            <w:r>
              <w:t xml:space="preserve">Notenliste mit </w:t>
            </w:r>
          </w:p>
          <w:p w14:paraId="2A9259AF" w14:textId="77777777" w:rsidR="00D70F47" w:rsidRDefault="00D70F47">
            <w:r>
              <w:t>Visum</w:t>
            </w:r>
            <w:r w:rsidR="00616125">
              <w:t xml:space="preserve"> auf N</w:t>
            </w:r>
            <w:r w:rsidR="00616125">
              <w:t>o</w:t>
            </w:r>
            <w:r w:rsidR="00616125">
              <w:t>tenblatt übertr</w:t>
            </w:r>
            <w:r w:rsidR="00616125">
              <w:t>a</w:t>
            </w:r>
            <w:r w:rsidR="00616125">
              <w:t>gen</w:t>
            </w:r>
          </w:p>
          <w:p w14:paraId="4B875036" w14:textId="77777777" w:rsidR="00D70F47" w:rsidRDefault="00D70F47"/>
          <w:p w14:paraId="211D05F4" w14:textId="4CB64D11" w:rsidR="00D70F47" w:rsidRDefault="00062F2E">
            <w:proofErr w:type="spellStart"/>
            <w:r>
              <w:t>Def</w:t>
            </w:r>
            <w:proofErr w:type="spellEnd"/>
            <w:r>
              <w:t>. Note Fac</w:t>
            </w:r>
            <w:r>
              <w:t>h</w:t>
            </w:r>
            <w:r>
              <w:t>abschluss</w:t>
            </w:r>
          </w:p>
          <w:p w14:paraId="717A2F6A" w14:textId="77777777" w:rsidR="00D70F47" w:rsidRDefault="00D70F47"/>
          <w:p w14:paraId="7779E42D" w14:textId="77777777" w:rsidR="00D70F47" w:rsidRDefault="00D70F47"/>
          <w:p w14:paraId="1A337721" w14:textId="77777777" w:rsidR="00D70F47" w:rsidRDefault="00D70F47"/>
          <w:p w14:paraId="7DFE6B89" w14:textId="77777777" w:rsidR="00062F2E" w:rsidRDefault="00062F2E"/>
          <w:p w14:paraId="247060D4" w14:textId="77777777" w:rsidR="00062F2E" w:rsidRDefault="00062F2E"/>
          <w:p w14:paraId="436DEC4E" w14:textId="77777777" w:rsidR="00D70F47" w:rsidRDefault="00D70F47">
            <w:r>
              <w:t xml:space="preserve">Archivierung bis Ablauf </w:t>
            </w:r>
            <w:proofErr w:type="spellStart"/>
            <w:r>
              <w:t>R</w:t>
            </w:r>
            <w:r>
              <w:t>e</w:t>
            </w:r>
            <w:r>
              <w:t>kursfrist</w:t>
            </w:r>
            <w:proofErr w:type="spellEnd"/>
          </w:p>
          <w:p w14:paraId="6B0F3277" w14:textId="77777777" w:rsidR="00D70F47" w:rsidRDefault="00D70F47"/>
          <w:p w14:paraId="41100008" w14:textId="77777777" w:rsidR="00D70F47" w:rsidRDefault="00D70F47"/>
          <w:p w14:paraId="1DDE160A" w14:textId="77777777" w:rsidR="00904DE0" w:rsidRDefault="00904DE0"/>
        </w:tc>
      </w:tr>
    </w:tbl>
    <w:p w14:paraId="6031DC47" w14:textId="77777777" w:rsidR="00D70F47" w:rsidRDefault="00D70F47"/>
    <w:sectPr w:rsidR="00D70F47">
      <w:headerReference w:type="default" r:id="rId12"/>
      <w:footerReference w:type="default" r:id="rId13"/>
      <w:headerReference w:type="first" r:id="rId14"/>
      <w:footerReference w:type="first" r:id="rId15"/>
      <w:pgSz w:w="11907" w:h="16840" w:code="9"/>
      <w:pgMar w:top="1559" w:right="680" w:bottom="1134" w:left="1418" w:header="737" w:footer="680" w:gutter="0"/>
      <w:cols w:space="72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A6ED0FD" w14:textId="77777777" w:rsidR="00607ADC" w:rsidRDefault="00607ADC">
      <w:r>
        <w:separator/>
      </w:r>
    </w:p>
  </w:endnote>
  <w:endnote w:type="continuationSeparator" w:id="0">
    <w:p w14:paraId="44351468" w14:textId="77777777" w:rsidR="00607ADC" w:rsidRDefault="00607AD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auto"/>
    <w:pitch w:val="variable"/>
    <w:sig w:usb0="00000003" w:usb1="00000000" w:usb2="00000000" w:usb3="00000000" w:csb0="00000001" w:csb1="00000000"/>
  </w:font>
  <w:font w:name="ＭＳ ゴシック">
    <w:charset w:val="4E"/>
    <w:family w:val="auto"/>
    <w:pitch w:val="variable"/>
    <w:sig w:usb0="E00002FF" w:usb1="6AC7FDFB" w:usb2="00000012" w:usb3="00000000" w:csb0="0002009F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明朝">
    <w:charset w:val="4E"/>
    <w:family w:val="auto"/>
    <w:pitch w:val="variable"/>
    <w:sig w:usb0="E00002FF" w:usb1="6AC7FDFB" w:usb2="00000012" w:usb3="00000000" w:csb0="0002009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1914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CellMar>
        <w:left w:w="71" w:type="dxa"/>
        <w:right w:w="71" w:type="dxa"/>
      </w:tblCellMar>
      <w:tblLook w:val="0000" w:firstRow="0" w:lastRow="0" w:firstColumn="0" w:lastColumn="0" w:noHBand="0" w:noVBand="0"/>
    </w:tblPr>
    <w:tblGrid>
      <w:gridCol w:w="1134"/>
      <w:gridCol w:w="1490"/>
      <w:gridCol w:w="1162"/>
      <w:gridCol w:w="1511"/>
      <w:gridCol w:w="940"/>
      <w:gridCol w:w="1701"/>
    </w:tblGrid>
    <w:tr w:rsidR="00607ADC" w14:paraId="2EAB5695" w14:textId="77777777">
      <w:trPr>
        <w:trHeight w:hRule="exact" w:val="300"/>
      </w:trPr>
      <w:tc>
        <w:tcPr>
          <w:tcW w:w="1134" w:type="dxa"/>
        </w:tcPr>
        <w:p w14:paraId="28FC059B" w14:textId="77777777" w:rsidR="00607ADC" w:rsidRDefault="00607ADC">
          <w:pPr>
            <w:pStyle w:val="Fuzeile"/>
            <w:spacing w:before="40"/>
            <w:rPr>
              <w:sz w:val="18"/>
            </w:rPr>
          </w:pPr>
          <w:r>
            <w:rPr>
              <w:noProof/>
              <w:snapToGrid/>
            </w:rPr>
            <w:drawing>
              <wp:anchor distT="0" distB="0" distL="114300" distR="114300" simplePos="0" relativeHeight="251660288" behindDoc="0" locked="0" layoutInCell="1" allowOverlap="1" wp14:anchorId="6AC9D586" wp14:editId="50E631C5">
                <wp:simplePos x="0" y="0"/>
                <wp:positionH relativeFrom="column">
                  <wp:posOffset>-1239520</wp:posOffset>
                </wp:positionH>
                <wp:positionV relativeFrom="paragraph">
                  <wp:posOffset>-253365</wp:posOffset>
                </wp:positionV>
                <wp:extent cx="774700" cy="613304"/>
                <wp:effectExtent l="0" t="0" r="0" b="0"/>
                <wp:wrapNone/>
                <wp:docPr id="6" name="Bild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74700" cy="6133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>
            <w:rPr>
              <w:sz w:val="18"/>
            </w:rPr>
            <w:t>Erstellt am:</w:t>
          </w:r>
        </w:p>
      </w:tc>
      <w:tc>
        <w:tcPr>
          <w:tcW w:w="1490" w:type="dxa"/>
        </w:tcPr>
        <w:p w14:paraId="676FC800" w14:textId="7A67087E" w:rsidR="00607ADC" w:rsidRDefault="00607ADC">
          <w:pPr>
            <w:pStyle w:val="Fuzeile"/>
            <w:spacing w:before="40"/>
            <w:jc w:val="center"/>
            <w:rPr>
              <w:sz w:val="18"/>
            </w:rPr>
          </w:pPr>
          <w:r>
            <w:rPr>
              <w:sz w:val="18"/>
            </w:rPr>
            <w:t xml:space="preserve">17.06.2011 / </w:t>
          </w:r>
          <w:proofErr w:type="spellStart"/>
          <w:r>
            <w:rPr>
              <w:sz w:val="18"/>
            </w:rPr>
            <w:t>cg</w:t>
          </w:r>
          <w:proofErr w:type="spellEnd"/>
        </w:p>
      </w:tc>
      <w:tc>
        <w:tcPr>
          <w:tcW w:w="1162" w:type="dxa"/>
        </w:tcPr>
        <w:p w14:paraId="465886C9" w14:textId="77777777" w:rsidR="00607ADC" w:rsidRDefault="00607ADC">
          <w:pPr>
            <w:pStyle w:val="Fuzeile"/>
            <w:spacing w:before="40"/>
            <w:rPr>
              <w:sz w:val="18"/>
            </w:rPr>
          </w:pPr>
          <w:r>
            <w:rPr>
              <w:sz w:val="18"/>
            </w:rPr>
            <w:t>Geprüft am:</w:t>
          </w:r>
        </w:p>
      </w:tc>
      <w:tc>
        <w:tcPr>
          <w:tcW w:w="1511" w:type="dxa"/>
        </w:tcPr>
        <w:p w14:paraId="4D379E3E" w14:textId="79FE69C5" w:rsidR="00607ADC" w:rsidRDefault="00607ADC">
          <w:pPr>
            <w:pStyle w:val="Fuzeile"/>
            <w:spacing w:before="40"/>
            <w:rPr>
              <w:sz w:val="18"/>
            </w:rPr>
          </w:pPr>
          <w:r>
            <w:rPr>
              <w:sz w:val="18"/>
            </w:rPr>
            <w:t>04.07.2011 / SL</w:t>
          </w:r>
        </w:p>
      </w:tc>
      <w:tc>
        <w:tcPr>
          <w:tcW w:w="940" w:type="dxa"/>
        </w:tcPr>
        <w:p w14:paraId="69BE8677" w14:textId="77777777" w:rsidR="00607ADC" w:rsidRDefault="00607ADC">
          <w:pPr>
            <w:pStyle w:val="Fuzeile"/>
            <w:spacing w:before="40"/>
            <w:rPr>
              <w:sz w:val="18"/>
            </w:rPr>
          </w:pPr>
          <w:r>
            <w:rPr>
              <w:sz w:val="18"/>
            </w:rPr>
            <w:t>Gültig ab:</w:t>
          </w:r>
        </w:p>
      </w:tc>
      <w:tc>
        <w:tcPr>
          <w:tcW w:w="1701" w:type="dxa"/>
        </w:tcPr>
        <w:p w14:paraId="4D396A2E" w14:textId="281FEE3A" w:rsidR="00607ADC" w:rsidRDefault="00607ADC">
          <w:pPr>
            <w:pStyle w:val="Fuzeile"/>
            <w:spacing w:before="40"/>
            <w:rPr>
              <w:sz w:val="18"/>
            </w:rPr>
          </w:pPr>
          <w:r>
            <w:rPr>
              <w:sz w:val="18"/>
            </w:rPr>
            <w:t>04.07.2011 / es</w:t>
          </w:r>
        </w:p>
      </w:tc>
    </w:tr>
  </w:tbl>
  <w:p w14:paraId="7E254CDF" w14:textId="77777777" w:rsidR="00607ADC" w:rsidRDefault="00607ADC">
    <w:pPr>
      <w:pStyle w:val="Fuzeile"/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2058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CellMar>
        <w:left w:w="71" w:type="dxa"/>
        <w:right w:w="71" w:type="dxa"/>
      </w:tblCellMar>
      <w:tblLook w:val="0000" w:firstRow="0" w:lastRow="0" w:firstColumn="0" w:lastColumn="0" w:noHBand="0" w:noVBand="0"/>
    </w:tblPr>
    <w:tblGrid>
      <w:gridCol w:w="1134"/>
      <w:gridCol w:w="707"/>
      <w:gridCol w:w="639"/>
      <w:gridCol w:w="1162"/>
      <w:gridCol w:w="117"/>
      <w:gridCol w:w="1394"/>
      <w:gridCol w:w="515"/>
      <w:gridCol w:w="425"/>
      <w:gridCol w:w="1701"/>
    </w:tblGrid>
    <w:tr w:rsidR="00607ADC" w14:paraId="7382C6BD" w14:textId="77777777">
      <w:trPr>
        <w:trHeight w:hRule="exact" w:val="300"/>
      </w:trPr>
      <w:tc>
        <w:tcPr>
          <w:tcW w:w="1134" w:type="dxa"/>
        </w:tcPr>
        <w:p w14:paraId="37BC7D5D" w14:textId="77777777" w:rsidR="00607ADC" w:rsidRDefault="00607ADC">
          <w:pPr>
            <w:pStyle w:val="Fuzeile"/>
            <w:spacing w:before="40"/>
            <w:rPr>
              <w:sz w:val="18"/>
            </w:rPr>
          </w:pPr>
          <w:r>
            <w:rPr>
              <w:noProof/>
              <w:snapToGrid/>
            </w:rPr>
            <w:drawing>
              <wp:anchor distT="0" distB="0" distL="114300" distR="114300" simplePos="0" relativeHeight="251659264" behindDoc="0" locked="0" layoutInCell="0" allowOverlap="1" wp14:anchorId="0F7B3819" wp14:editId="0523D4D4">
                <wp:simplePos x="0" y="0"/>
                <wp:positionH relativeFrom="column">
                  <wp:posOffset>-77470</wp:posOffset>
                </wp:positionH>
                <wp:positionV relativeFrom="paragraph">
                  <wp:posOffset>-109220</wp:posOffset>
                </wp:positionV>
                <wp:extent cx="938530" cy="707390"/>
                <wp:effectExtent l="0" t="0" r="1270" b="3810"/>
                <wp:wrapTopAndBottom/>
                <wp:docPr id="5" name="Bild 5" descr="\\Bbz01\ser\LEHRER\ALLE\FORMULAR\LOGO NEUE\LOGO ISO\ISO-G26-150.TIF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" descr="\\Bbz01\ser\LEHRER\ALLE\FORMULAR\LOGO NEUE\LOGO ISO\ISO-G26-150.TIF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r:link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38530" cy="7073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>
            <w:rPr>
              <w:sz w:val="18"/>
            </w:rPr>
            <w:t>Erstellt am:</w:t>
          </w:r>
        </w:p>
      </w:tc>
      <w:tc>
        <w:tcPr>
          <w:tcW w:w="1346" w:type="dxa"/>
          <w:gridSpan w:val="2"/>
        </w:tcPr>
        <w:p w14:paraId="552219BF" w14:textId="77777777" w:rsidR="00607ADC" w:rsidRDefault="00607ADC">
          <w:pPr>
            <w:pStyle w:val="Fuzeile"/>
            <w:spacing w:before="40"/>
            <w:jc w:val="center"/>
            <w:rPr>
              <w:sz w:val="18"/>
            </w:rPr>
          </w:pPr>
          <w:r>
            <w:rPr>
              <w:sz w:val="18"/>
            </w:rPr>
            <w:t xml:space="preserve">19.10.98 / </w:t>
          </w:r>
          <w:proofErr w:type="spellStart"/>
          <w:r>
            <w:rPr>
              <w:sz w:val="18"/>
            </w:rPr>
            <w:t>pi</w:t>
          </w:r>
          <w:proofErr w:type="spellEnd"/>
        </w:p>
      </w:tc>
      <w:tc>
        <w:tcPr>
          <w:tcW w:w="1162" w:type="dxa"/>
        </w:tcPr>
        <w:p w14:paraId="1842A0BC" w14:textId="77777777" w:rsidR="00607ADC" w:rsidRDefault="00607ADC">
          <w:pPr>
            <w:pStyle w:val="Fuzeile"/>
            <w:spacing w:before="40"/>
            <w:rPr>
              <w:sz w:val="18"/>
            </w:rPr>
          </w:pPr>
          <w:r>
            <w:rPr>
              <w:sz w:val="18"/>
            </w:rPr>
            <w:t>Geprüft am:</w:t>
          </w:r>
        </w:p>
      </w:tc>
      <w:tc>
        <w:tcPr>
          <w:tcW w:w="1511" w:type="dxa"/>
          <w:gridSpan w:val="2"/>
        </w:tcPr>
        <w:p w14:paraId="4F1D18CC" w14:textId="77777777" w:rsidR="00607ADC" w:rsidRDefault="00607ADC">
          <w:pPr>
            <w:pStyle w:val="Fuzeile"/>
            <w:spacing w:before="40"/>
            <w:rPr>
              <w:sz w:val="18"/>
            </w:rPr>
          </w:pPr>
          <w:r>
            <w:rPr>
              <w:sz w:val="18"/>
            </w:rPr>
            <w:t xml:space="preserve">06.05.99 / </w:t>
          </w:r>
          <w:proofErr w:type="spellStart"/>
          <w:r>
            <w:rPr>
              <w:sz w:val="18"/>
            </w:rPr>
            <w:t>mz</w:t>
          </w:r>
          <w:proofErr w:type="spellEnd"/>
        </w:p>
        <w:p w14:paraId="2A4D3569" w14:textId="77777777" w:rsidR="00607ADC" w:rsidRDefault="00607ADC">
          <w:pPr>
            <w:pStyle w:val="Fuzeile"/>
            <w:spacing w:before="40"/>
            <w:rPr>
              <w:sz w:val="18"/>
            </w:rPr>
          </w:pPr>
          <w:r>
            <w:rPr>
              <w:sz w:val="18"/>
            </w:rPr>
            <w:t xml:space="preserve">05.99 / </w:t>
          </w:r>
          <w:proofErr w:type="spellStart"/>
          <w:r>
            <w:rPr>
              <w:sz w:val="18"/>
            </w:rPr>
            <w:t>mz</w:t>
          </w:r>
          <w:proofErr w:type="spellEnd"/>
        </w:p>
      </w:tc>
      <w:tc>
        <w:tcPr>
          <w:tcW w:w="940" w:type="dxa"/>
          <w:gridSpan w:val="2"/>
        </w:tcPr>
        <w:p w14:paraId="6F06B4D0" w14:textId="77777777" w:rsidR="00607ADC" w:rsidRDefault="00607ADC">
          <w:pPr>
            <w:pStyle w:val="Fuzeile"/>
            <w:spacing w:before="40"/>
            <w:rPr>
              <w:sz w:val="18"/>
            </w:rPr>
          </w:pPr>
          <w:r>
            <w:rPr>
              <w:sz w:val="18"/>
            </w:rPr>
            <w:t>Gültig ab:</w:t>
          </w:r>
        </w:p>
      </w:tc>
      <w:tc>
        <w:tcPr>
          <w:tcW w:w="1701" w:type="dxa"/>
        </w:tcPr>
        <w:p w14:paraId="6F538E30" w14:textId="77777777" w:rsidR="00607ADC" w:rsidRDefault="00607ADC">
          <w:pPr>
            <w:pStyle w:val="Fuzeile"/>
            <w:spacing w:before="40"/>
            <w:rPr>
              <w:sz w:val="18"/>
            </w:rPr>
          </w:pPr>
          <w:r>
            <w:rPr>
              <w:sz w:val="18"/>
            </w:rPr>
            <w:t>01.07.99 / es</w:t>
          </w:r>
        </w:p>
      </w:tc>
    </w:tr>
    <w:tr w:rsidR="00607ADC" w14:paraId="40EBA66B" w14:textId="77777777">
      <w:trPr>
        <w:trHeight w:hRule="exact" w:val="300"/>
      </w:trPr>
      <w:tc>
        <w:tcPr>
          <w:tcW w:w="1841" w:type="dxa"/>
          <w:gridSpan w:val="2"/>
        </w:tcPr>
        <w:p w14:paraId="7B0F31E0" w14:textId="77777777" w:rsidR="00607ADC" w:rsidRDefault="00607ADC">
          <w:pPr>
            <w:pStyle w:val="Fuzeile"/>
            <w:spacing w:before="40"/>
            <w:rPr>
              <w:sz w:val="18"/>
            </w:rPr>
          </w:pPr>
          <w:r>
            <w:rPr>
              <w:sz w:val="18"/>
            </w:rPr>
            <w:t>Originalversion vom:</w:t>
          </w:r>
        </w:p>
      </w:tc>
      <w:tc>
        <w:tcPr>
          <w:tcW w:w="1918" w:type="dxa"/>
          <w:gridSpan w:val="3"/>
        </w:tcPr>
        <w:p w14:paraId="10F949E6" w14:textId="77777777" w:rsidR="00607ADC" w:rsidRDefault="00607ADC">
          <w:pPr>
            <w:pStyle w:val="Fuzeile"/>
            <w:spacing w:before="40"/>
            <w:rPr>
              <w:sz w:val="18"/>
            </w:rPr>
          </w:pPr>
        </w:p>
      </w:tc>
      <w:tc>
        <w:tcPr>
          <w:tcW w:w="1909" w:type="dxa"/>
          <w:gridSpan w:val="2"/>
        </w:tcPr>
        <w:p w14:paraId="4694C935" w14:textId="77777777" w:rsidR="00607ADC" w:rsidRDefault="00607ADC">
          <w:pPr>
            <w:pStyle w:val="Fuzeile"/>
            <w:spacing w:before="40"/>
            <w:rPr>
              <w:sz w:val="18"/>
            </w:rPr>
          </w:pPr>
          <w:r>
            <w:rPr>
              <w:sz w:val="18"/>
            </w:rPr>
            <w:t>Ersetzt Version vom:</w:t>
          </w:r>
        </w:p>
      </w:tc>
      <w:tc>
        <w:tcPr>
          <w:tcW w:w="2126" w:type="dxa"/>
          <w:gridSpan w:val="2"/>
        </w:tcPr>
        <w:p w14:paraId="54F7C920" w14:textId="77777777" w:rsidR="00607ADC" w:rsidRDefault="00607ADC">
          <w:pPr>
            <w:pStyle w:val="Fuzeile"/>
            <w:spacing w:before="40"/>
            <w:rPr>
              <w:sz w:val="18"/>
            </w:rPr>
          </w:pPr>
        </w:p>
      </w:tc>
    </w:tr>
  </w:tbl>
  <w:p w14:paraId="2B5C2FE3" w14:textId="77777777" w:rsidR="00607ADC" w:rsidRDefault="00607ADC">
    <w:pPr>
      <w:pStyle w:val="Fuzeile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DEAD81E" w14:textId="77777777" w:rsidR="00607ADC" w:rsidRDefault="00607ADC">
      <w:r>
        <w:separator/>
      </w:r>
    </w:p>
  </w:footnote>
  <w:footnote w:type="continuationSeparator" w:id="0">
    <w:p w14:paraId="2BD1A3C8" w14:textId="77777777" w:rsidR="00607ADC" w:rsidRDefault="00607ADC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CellMar>
        <w:left w:w="71" w:type="dxa"/>
        <w:right w:w="71" w:type="dxa"/>
      </w:tblCellMar>
      <w:tblLook w:val="0000" w:firstRow="0" w:lastRow="0" w:firstColumn="0" w:lastColumn="0" w:noHBand="0" w:noVBand="0"/>
    </w:tblPr>
    <w:tblGrid>
      <w:gridCol w:w="964"/>
      <w:gridCol w:w="3502"/>
      <w:gridCol w:w="1156"/>
      <w:gridCol w:w="616"/>
    </w:tblGrid>
    <w:tr w:rsidR="00607ADC" w14:paraId="764A773A" w14:textId="77777777">
      <w:tc>
        <w:tcPr>
          <w:tcW w:w="964" w:type="dxa"/>
        </w:tcPr>
        <w:p w14:paraId="57D39BE1" w14:textId="77777777" w:rsidR="00607ADC" w:rsidRDefault="00607ADC">
          <w:pPr>
            <w:spacing w:before="120" w:after="120"/>
            <w:jc w:val="center"/>
          </w:pPr>
          <w:r>
            <w:rPr>
              <w:noProof/>
              <w:snapToGrid/>
            </w:rPr>
            <w:drawing>
              <wp:anchor distT="0" distB="0" distL="114300" distR="114300" simplePos="0" relativeHeight="251658240" behindDoc="0" locked="0" layoutInCell="1" allowOverlap="1" wp14:anchorId="3EC2ECED" wp14:editId="57080C39">
                <wp:simplePos x="0" y="0"/>
                <wp:positionH relativeFrom="column">
                  <wp:posOffset>4403090</wp:posOffset>
                </wp:positionH>
                <wp:positionV relativeFrom="paragraph">
                  <wp:posOffset>-10795</wp:posOffset>
                </wp:positionV>
                <wp:extent cx="1799590" cy="625475"/>
                <wp:effectExtent l="0" t="0" r="3810" b="9525"/>
                <wp:wrapNone/>
                <wp:docPr id="4" name="Bild 4" descr="\\Bbz01\ser\LEHRER\ALLE\FORMULAR\LOGO NEUE\LOGO BBZ\VERKLEINERUNG 50 MM\BBZ-G50-250.TIF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" descr="\\Bbz01\ser\LEHRER\ALLE\FORMULAR\LOGO NEUE\LOGO BBZ\VERKLEINERUNG 50 MM\BBZ-G50-250.TIF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r:link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799590" cy="625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>
            <w:rPr>
              <w:b/>
            </w:rPr>
            <w:t>VA</w:t>
          </w:r>
        </w:p>
      </w:tc>
      <w:tc>
        <w:tcPr>
          <w:tcW w:w="3502" w:type="dxa"/>
          <w:tcBorders>
            <w:bottom w:val="nil"/>
          </w:tcBorders>
        </w:tcPr>
        <w:p w14:paraId="6C0FE9B7" w14:textId="77777777" w:rsidR="00607ADC" w:rsidRDefault="00607ADC">
          <w:pPr>
            <w:spacing w:before="120" w:after="120"/>
            <w:jc w:val="center"/>
            <w:rPr>
              <w:b/>
              <w:sz w:val="18"/>
            </w:rPr>
          </w:pPr>
          <w:r>
            <w:rPr>
              <w:sz w:val="18"/>
            </w:rPr>
            <w:t>Erwachsenenbildung / Ausbildung HF / Evaluation</w:t>
          </w:r>
        </w:p>
      </w:tc>
      <w:tc>
        <w:tcPr>
          <w:tcW w:w="1156" w:type="dxa"/>
          <w:tcBorders>
            <w:bottom w:val="nil"/>
            <w:right w:val="nil"/>
          </w:tcBorders>
        </w:tcPr>
        <w:p w14:paraId="39860FA9" w14:textId="77777777" w:rsidR="00607ADC" w:rsidRDefault="00607ADC">
          <w:pPr>
            <w:spacing w:before="120" w:after="120"/>
            <w:rPr>
              <w:sz w:val="18"/>
            </w:rPr>
          </w:pPr>
          <w:r>
            <w:rPr>
              <w:sz w:val="18"/>
            </w:rPr>
            <w:t>Seite:</w:t>
          </w:r>
        </w:p>
      </w:tc>
      <w:tc>
        <w:tcPr>
          <w:tcW w:w="616" w:type="dxa"/>
          <w:tcBorders>
            <w:left w:val="nil"/>
            <w:bottom w:val="nil"/>
          </w:tcBorders>
        </w:tcPr>
        <w:p w14:paraId="67139BBC" w14:textId="77777777" w:rsidR="00607ADC" w:rsidRDefault="00607ADC">
          <w:pPr>
            <w:spacing w:before="120" w:after="120"/>
            <w:jc w:val="center"/>
            <w:rPr>
              <w:sz w:val="18"/>
            </w:rPr>
          </w:pPr>
          <w:r>
            <w:rPr>
              <w:rStyle w:val="Seitenzahl"/>
              <w:sz w:val="18"/>
            </w:rPr>
            <w:fldChar w:fldCharType="begin"/>
          </w:r>
          <w:r>
            <w:rPr>
              <w:rStyle w:val="Seitenzahl"/>
              <w:sz w:val="18"/>
            </w:rPr>
            <w:instrText xml:space="preserve"> PAGE </w:instrText>
          </w:r>
          <w:r>
            <w:rPr>
              <w:rStyle w:val="Seitenzahl"/>
              <w:sz w:val="18"/>
            </w:rPr>
            <w:fldChar w:fldCharType="separate"/>
          </w:r>
          <w:r w:rsidR="00250950">
            <w:rPr>
              <w:rStyle w:val="Seitenzahl"/>
              <w:noProof/>
              <w:sz w:val="18"/>
            </w:rPr>
            <w:t>1</w:t>
          </w:r>
          <w:r>
            <w:rPr>
              <w:rStyle w:val="Seitenzahl"/>
              <w:sz w:val="18"/>
            </w:rPr>
            <w:fldChar w:fldCharType="end"/>
          </w:r>
          <w:r>
            <w:rPr>
              <w:sz w:val="18"/>
            </w:rPr>
            <w:t>/</w:t>
          </w:r>
          <w:r>
            <w:rPr>
              <w:sz w:val="18"/>
            </w:rPr>
            <w:fldChar w:fldCharType="begin"/>
          </w:r>
          <w:r>
            <w:rPr>
              <w:sz w:val="18"/>
            </w:rPr>
            <w:instrText xml:space="preserve"> NUMPAGES  \* MERGEFORMAT </w:instrText>
          </w:r>
          <w:r>
            <w:rPr>
              <w:sz w:val="18"/>
            </w:rPr>
            <w:fldChar w:fldCharType="separate"/>
          </w:r>
          <w:r w:rsidR="00250950">
            <w:rPr>
              <w:noProof/>
              <w:sz w:val="18"/>
            </w:rPr>
            <w:t>2</w:t>
          </w:r>
          <w:r>
            <w:rPr>
              <w:sz w:val="18"/>
            </w:rPr>
            <w:fldChar w:fldCharType="end"/>
          </w:r>
        </w:p>
      </w:tc>
    </w:tr>
    <w:tr w:rsidR="00607ADC" w14:paraId="6889B50A" w14:textId="77777777">
      <w:trPr>
        <w:cantSplit/>
        <w:trHeight w:hRule="exact" w:val="480"/>
      </w:trPr>
      <w:tc>
        <w:tcPr>
          <w:tcW w:w="964" w:type="dxa"/>
        </w:tcPr>
        <w:p w14:paraId="21CCD68C" w14:textId="77777777" w:rsidR="00607ADC" w:rsidRDefault="00607ADC">
          <w:pPr>
            <w:spacing w:before="120" w:after="120"/>
            <w:jc w:val="center"/>
            <w:rPr>
              <w:sz w:val="18"/>
            </w:rPr>
          </w:pPr>
          <w:r>
            <w:rPr>
              <w:sz w:val="18"/>
            </w:rPr>
            <w:t xml:space="preserve">3.4.4.02 </w:t>
          </w:r>
        </w:p>
      </w:tc>
      <w:tc>
        <w:tcPr>
          <w:tcW w:w="5274" w:type="dxa"/>
          <w:gridSpan w:val="3"/>
          <w:tcBorders>
            <w:top w:val="single" w:sz="4" w:space="0" w:color="auto"/>
          </w:tcBorders>
        </w:tcPr>
        <w:p w14:paraId="4A4F70AE" w14:textId="77777777" w:rsidR="00607ADC" w:rsidRDefault="00607ADC">
          <w:pPr>
            <w:spacing w:before="120" w:after="120"/>
            <w:jc w:val="center"/>
            <w:rPr>
              <w:b/>
            </w:rPr>
          </w:pPr>
          <w:r>
            <w:rPr>
              <w:b/>
            </w:rPr>
            <w:t>Fachabschlussprüfung HF Technik</w:t>
          </w:r>
        </w:p>
        <w:p w14:paraId="64A2A969" w14:textId="77777777" w:rsidR="00607ADC" w:rsidRDefault="00607ADC">
          <w:pPr>
            <w:spacing w:before="120" w:after="120"/>
            <w:rPr>
              <w:sz w:val="18"/>
            </w:rPr>
          </w:pPr>
          <w:r>
            <w:rPr>
              <w:sz w:val="18"/>
            </w:rPr>
            <w:t>Version:</w:t>
          </w:r>
        </w:p>
        <w:p w14:paraId="4F4A180E" w14:textId="77777777" w:rsidR="00607ADC" w:rsidRDefault="00607ADC">
          <w:pPr>
            <w:spacing w:before="120" w:after="120"/>
            <w:jc w:val="center"/>
            <w:rPr>
              <w:sz w:val="18"/>
            </w:rPr>
          </w:pPr>
          <w:r>
            <w:rPr>
              <w:sz w:val="18"/>
            </w:rPr>
            <w:t>01</w:t>
          </w:r>
        </w:p>
      </w:tc>
    </w:tr>
  </w:tbl>
  <w:p w14:paraId="05F32650" w14:textId="77777777" w:rsidR="00607ADC" w:rsidRDefault="00607ADC">
    <w:pPr>
      <w:pStyle w:val="Kopfzeile"/>
    </w:pP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CellMar>
        <w:left w:w="71" w:type="dxa"/>
        <w:right w:w="71" w:type="dxa"/>
      </w:tblCellMar>
      <w:tblLook w:val="0000" w:firstRow="0" w:lastRow="0" w:firstColumn="0" w:lastColumn="0" w:noHBand="0" w:noVBand="0"/>
    </w:tblPr>
    <w:tblGrid>
      <w:gridCol w:w="964"/>
      <w:gridCol w:w="3502"/>
      <w:gridCol w:w="1156"/>
      <w:gridCol w:w="616"/>
    </w:tblGrid>
    <w:tr w:rsidR="00607ADC" w14:paraId="2055BAF0" w14:textId="77777777">
      <w:trPr>
        <w:trHeight w:hRule="exact" w:val="400"/>
      </w:trPr>
      <w:tc>
        <w:tcPr>
          <w:tcW w:w="964" w:type="dxa"/>
        </w:tcPr>
        <w:p w14:paraId="23CEC20B" w14:textId="77777777" w:rsidR="00607ADC" w:rsidRDefault="00607ADC">
          <w:pPr>
            <w:spacing w:before="120"/>
            <w:jc w:val="center"/>
          </w:pPr>
          <w:r>
            <w:rPr>
              <w:noProof/>
              <w:snapToGrid/>
            </w:rPr>
            <w:drawing>
              <wp:anchor distT="0" distB="0" distL="114300" distR="114300" simplePos="0" relativeHeight="251656192" behindDoc="0" locked="0" layoutInCell="0" allowOverlap="1" wp14:anchorId="22DBE855" wp14:editId="696CD6D9">
                <wp:simplePos x="0" y="0"/>
                <wp:positionH relativeFrom="column">
                  <wp:posOffset>4403090</wp:posOffset>
                </wp:positionH>
                <wp:positionV relativeFrom="paragraph">
                  <wp:posOffset>-10795</wp:posOffset>
                </wp:positionV>
                <wp:extent cx="1799590" cy="625475"/>
                <wp:effectExtent l="0" t="0" r="3810" b="9525"/>
                <wp:wrapTopAndBottom/>
                <wp:docPr id="1" name="Bild 1" descr="\\Bbz01\ser\LEHRER\ALLE\FORMULAR\LOGO NEUE\LOGO BBZ\VERKLEINERUNG 50 MM\BBZ-G50-250.TIF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\\Bbz01\ser\LEHRER\ALLE\FORMULAR\LOGO NEUE\LOGO BBZ\VERKLEINERUNG 50 MM\BBZ-G50-250.TIF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r:link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799590" cy="625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>
            <w:rPr>
              <w:b/>
            </w:rPr>
            <w:t>VA</w:t>
          </w:r>
        </w:p>
      </w:tc>
      <w:tc>
        <w:tcPr>
          <w:tcW w:w="3502" w:type="dxa"/>
          <w:tcBorders>
            <w:bottom w:val="nil"/>
          </w:tcBorders>
        </w:tcPr>
        <w:p w14:paraId="4DF6F33E" w14:textId="77777777" w:rsidR="00607ADC" w:rsidRDefault="00607ADC">
          <w:pPr>
            <w:spacing w:before="120" w:after="120"/>
            <w:jc w:val="center"/>
            <w:rPr>
              <w:b/>
              <w:sz w:val="18"/>
            </w:rPr>
          </w:pPr>
          <w:r>
            <w:rPr>
              <w:sz w:val="18"/>
            </w:rPr>
            <w:t>Erwachsenenbildung/Ausbildung</w:t>
          </w:r>
        </w:p>
      </w:tc>
      <w:tc>
        <w:tcPr>
          <w:tcW w:w="1156" w:type="dxa"/>
          <w:tcBorders>
            <w:right w:val="nil"/>
          </w:tcBorders>
        </w:tcPr>
        <w:p w14:paraId="15DE63CC" w14:textId="77777777" w:rsidR="00607ADC" w:rsidRDefault="00607ADC">
          <w:pPr>
            <w:spacing w:before="120"/>
            <w:rPr>
              <w:sz w:val="18"/>
            </w:rPr>
          </w:pPr>
          <w:r>
            <w:rPr>
              <w:sz w:val="18"/>
            </w:rPr>
            <w:t>Seite:</w:t>
          </w:r>
        </w:p>
      </w:tc>
      <w:tc>
        <w:tcPr>
          <w:tcW w:w="616" w:type="dxa"/>
          <w:tcBorders>
            <w:left w:val="nil"/>
          </w:tcBorders>
        </w:tcPr>
        <w:p w14:paraId="0FA74D86" w14:textId="77777777" w:rsidR="00607ADC" w:rsidRDefault="00607ADC">
          <w:pPr>
            <w:spacing w:before="120" w:after="120"/>
            <w:jc w:val="center"/>
            <w:rPr>
              <w:sz w:val="18"/>
            </w:rPr>
          </w:pPr>
          <w:r>
            <w:rPr>
              <w:rStyle w:val="Seitenzahl"/>
              <w:sz w:val="18"/>
            </w:rPr>
            <w:fldChar w:fldCharType="begin"/>
          </w:r>
          <w:r>
            <w:rPr>
              <w:rStyle w:val="Seitenzahl"/>
              <w:sz w:val="18"/>
            </w:rPr>
            <w:instrText xml:space="preserve"> PAGE </w:instrText>
          </w:r>
          <w:r>
            <w:rPr>
              <w:rStyle w:val="Seitenzahl"/>
              <w:sz w:val="18"/>
            </w:rPr>
            <w:fldChar w:fldCharType="separate"/>
          </w:r>
          <w:r>
            <w:rPr>
              <w:rStyle w:val="Seitenzahl"/>
              <w:noProof/>
              <w:sz w:val="18"/>
            </w:rPr>
            <w:t>1</w:t>
          </w:r>
          <w:r>
            <w:rPr>
              <w:rStyle w:val="Seitenzahl"/>
              <w:sz w:val="18"/>
            </w:rPr>
            <w:fldChar w:fldCharType="end"/>
          </w:r>
          <w:r>
            <w:rPr>
              <w:sz w:val="18"/>
            </w:rPr>
            <w:t>/2</w:t>
          </w:r>
        </w:p>
      </w:tc>
    </w:tr>
    <w:tr w:rsidR="00607ADC" w14:paraId="3EA175CD" w14:textId="77777777">
      <w:trPr>
        <w:trHeight w:hRule="exact" w:val="480"/>
      </w:trPr>
      <w:tc>
        <w:tcPr>
          <w:tcW w:w="964" w:type="dxa"/>
        </w:tcPr>
        <w:p w14:paraId="13F157F1" w14:textId="77777777" w:rsidR="00607ADC" w:rsidRDefault="00607ADC">
          <w:pPr>
            <w:spacing w:before="120"/>
            <w:jc w:val="center"/>
            <w:rPr>
              <w:sz w:val="18"/>
            </w:rPr>
          </w:pPr>
          <w:r>
            <w:rPr>
              <w:sz w:val="18"/>
            </w:rPr>
            <w:t>3.4.4.02</w:t>
          </w:r>
        </w:p>
      </w:tc>
      <w:tc>
        <w:tcPr>
          <w:tcW w:w="3502" w:type="dxa"/>
          <w:tcBorders>
            <w:top w:val="nil"/>
          </w:tcBorders>
        </w:tcPr>
        <w:p w14:paraId="2CC7685B" w14:textId="77777777" w:rsidR="00607ADC" w:rsidRDefault="00607ADC">
          <w:pPr>
            <w:spacing w:before="120" w:after="120"/>
            <w:jc w:val="center"/>
            <w:rPr>
              <w:b/>
            </w:rPr>
          </w:pPr>
          <w:r>
            <w:rPr>
              <w:b/>
            </w:rPr>
            <w:t>Fachabschlussprüfung STS</w:t>
          </w:r>
        </w:p>
      </w:tc>
      <w:tc>
        <w:tcPr>
          <w:tcW w:w="1156" w:type="dxa"/>
          <w:tcBorders>
            <w:right w:val="nil"/>
          </w:tcBorders>
        </w:tcPr>
        <w:p w14:paraId="78FB408C" w14:textId="77777777" w:rsidR="00607ADC" w:rsidRDefault="00607ADC">
          <w:pPr>
            <w:spacing w:before="120" w:after="120"/>
            <w:rPr>
              <w:sz w:val="18"/>
            </w:rPr>
          </w:pPr>
          <w:r>
            <w:rPr>
              <w:sz w:val="18"/>
            </w:rPr>
            <w:t>Version:</w:t>
          </w:r>
        </w:p>
      </w:tc>
      <w:tc>
        <w:tcPr>
          <w:tcW w:w="616" w:type="dxa"/>
          <w:tcBorders>
            <w:left w:val="nil"/>
          </w:tcBorders>
        </w:tcPr>
        <w:p w14:paraId="59E844BA" w14:textId="77777777" w:rsidR="00607ADC" w:rsidRDefault="00607ADC">
          <w:pPr>
            <w:spacing w:before="120" w:after="120"/>
            <w:jc w:val="center"/>
            <w:rPr>
              <w:sz w:val="18"/>
            </w:rPr>
          </w:pPr>
          <w:r>
            <w:rPr>
              <w:sz w:val="18"/>
            </w:rPr>
            <w:t>01</w:t>
          </w:r>
        </w:p>
      </w:tc>
    </w:tr>
  </w:tbl>
  <w:p w14:paraId="53311855" w14:textId="77777777" w:rsidR="00607ADC" w:rsidRDefault="00607ADC">
    <w:pPr>
      <w:pStyle w:val="Kopfzeile"/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7547861"/>
    <w:multiLevelType w:val="singleLevel"/>
    <w:tmpl w:val="0852972E"/>
    <w:lvl w:ilvl="0">
      <w:start w:val="5"/>
      <w:numFmt w:val="decimal"/>
      <w:lvlText w:val="%1."/>
      <w:legacy w:legacy="1" w:legacySpace="0" w:legacyIndent="705"/>
      <w:lvlJc w:val="left"/>
      <w:pPr>
        <w:ind w:left="705" w:hanging="705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autoHyphenation/>
  <w:hyphenationZone w:val="425"/>
  <w:doNotHyphenateCaps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IPSpeechSession$" w:val="FALSE"/>
    <w:docVar w:name="IPSpeechSessionSaved$" w:val="FALSE"/>
  </w:docVars>
  <w:rsids>
    <w:rsidRoot w:val="00D70F47"/>
    <w:rsid w:val="00062F2E"/>
    <w:rsid w:val="000D75BC"/>
    <w:rsid w:val="00181BF5"/>
    <w:rsid w:val="00250950"/>
    <w:rsid w:val="00341364"/>
    <w:rsid w:val="004252BC"/>
    <w:rsid w:val="004822A2"/>
    <w:rsid w:val="005F38AD"/>
    <w:rsid w:val="00607ADC"/>
    <w:rsid w:val="00616125"/>
    <w:rsid w:val="00627D73"/>
    <w:rsid w:val="006578FC"/>
    <w:rsid w:val="0077722D"/>
    <w:rsid w:val="007B17DB"/>
    <w:rsid w:val="008169D7"/>
    <w:rsid w:val="008248EC"/>
    <w:rsid w:val="00904DE0"/>
    <w:rsid w:val="00912E5A"/>
    <w:rsid w:val="009A2A67"/>
    <w:rsid w:val="00A2670C"/>
    <w:rsid w:val="00BB41D3"/>
    <w:rsid w:val="00CA137F"/>
    <w:rsid w:val="00D64DE1"/>
    <w:rsid w:val="00D70F47"/>
    <w:rsid w:val="00E447DB"/>
    <w:rsid w:val="00E972A3"/>
    <w:rsid w:val="00EF17B2"/>
    <w:rsid w:val="00F41379"/>
    <w:rsid w:val="00F90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  <w14:docId w14:val="4F4BD55F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Pr>
      <w:rFonts w:ascii="Arial" w:hAnsi="Arial"/>
      <w:snapToGrid w:val="0"/>
      <w:sz w:val="22"/>
    </w:rPr>
  </w:style>
  <w:style w:type="paragraph" w:styleId="berschrift1">
    <w:name w:val="heading 1"/>
    <w:basedOn w:val="Standard"/>
    <w:next w:val="Standard"/>
    <w:qFormat/>
    <w:pPr>
      <w:keepNext/>
      <w:jc w:val="center"/>
      <w:outlineLvl w:val="0"/>
    </w:pPr>
    <w:rPr>
      <w:b/>
    </w:rPr>
  </w:style>
  <w:style w:type="character" w:default="1" w:styleId="Absatz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pPr>
      <w:tabs>
        <w:tab w:val="center" w:pos="4536"/>
        <w:tab w:val="right" w:pos="9072"/>
      </w:tabs>
    </w:pPr>
  </w:style>
  <w:style w:type="paragraph" w:styleId="Fuzeile">
    <w:name w:val="footer"/>
    <w:basedOn w:val="Standard"/>
    <w:pPr>
      <w:tabs>
        <w:tab w:val="center" w:pos="4536"/>
        <w:tab w:val="right" w:pos="9072"/>
      </w:tabs>
    </w:pPr>
  </w:style>
  <w:style w:type="character" w:styleId="Seitenzahl">
    <w:name w:val="page number"/>
    <w:basedOn w:val="Absatzstandardschriftart"/>
  </w:style>
  <w:style w:type="paragraph" w:styleId="Sprechblasentext">
    <w:name w:val="Balloon Text"/>
    <w:basedOn w:val="Standard"/>
    <w:semiHidden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Pr>
      <w:rFonts w:ascii="Arial" w:hAnsi="Arial"/>
      <w:snapToGrid w:val="0"/>
      <w:sz w:val="22"/>
    </w:rPr>
  </w:style>
  <w:style w:type="paragraph" w:styleId="berschrift1">
    <w:name w:val="heading 1"/>
    <w:basedOn w:val="Standard"/>
    <w:next w:val="Standard"/>
    <w:qFormat/>
    <w:pPr>
      <w:keepNext/>
      <w:jc w:val="center"/>
      <w:outlineLvl w:val="0"/>
    </w:pPr>
    <w:rPr>
      <w:b/>
    </w:rPr>
  </w:style>
  <w:style w:type="character" w:default="1" w:styleId="Absatz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pPr>
      <w:tabs>
        <w:tab w:val="center" w:pos="4536"/>
        <w:tab w:val="right" w:pos="9072"/>
      </w:tabs>
    </w:pPr>
  </w:style>
  <w:style w:type="paragraph" w:styleId="Fuzeile">
    <w:name w:val="footer"/>
    <w:basedOn w:val="Standard"/>
    <w:pPr>
      <w:tabs>
        <w:tab w:val="center" w:pos="4536"/>
        <w:tab w:val="right" w:pos="9072"/>
      </w:tabs>
    </w:pPr>
  </w:style>
  <w:style w:type="character" w:styleId="Seitenzahl">
    <w:name w:val="page number"/>
    <w:basedOn w:val="Absatzstandardschriftart"/>
  </w:style>
  <w:style w:type="paragraph" w:styleId="Sprechblasentext">
    <w:name w:val="Balloon Text"/>
    <w:basedOn w:val="Standard"/>
    <w:semiHidden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NotSaveAsSingleFile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1.xml"/><Relationship Id="rId8" Type="http://schemas.openxmlformats.org/officeDocument/2006/relationships/image" Target="media/image1.emf"/><Relationship Id="rId18" Type="http://schemas.openxmlformats.org/officeDocument/2006/relationships/customXml" Target="../customXml/item1.xml"/><Relationship Id="rId3" Type="http://schemas.microsoft.com/office/2007/relationships/stylesWithEffects" Target="stylesWithEffects.xml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7" Type="http://schemas.openxmlformats.org/officeDocument/2006/relationships/endnotes" Target="endnotes.xml"/><Relationship Id="rId16" Type="http://schemas.openxmlformats.org/officeDocument/2006/relationships/fontTable" Target="fontTable.xml"/><Relationship Id="rId2" Type="http://schemas.openxmlformats.org/officeDocument/2006/relationships/styles" Target="styles.xml"/><Relationship Id="rId20" Type="http://schemas.openxmlformats.org/officeDocument/2006/relationships/customXml" Target="../customXml/item3.xml"/><Relationship Id="rId11" Type="http://schemas.openxmlformats.org/officeDocument/2006/relationships/oleObject" Target="embeddings/oleObject2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5" Type="http://schemas.openxmlformats.org/officeDocument/2006/relationships/footer" Target="footer2.xml"/><Relationship Id="rId5" Type="http://schemas.openxmlformats.org/officeDocument/2006/relationships/webSettings" Target="webSettings.xml"/><Relationship Id="rId10" Type="http://schemas.openxmlformats.org/officeDocument/2006/relationships/image" Target="media/image10.emf"/><Relationship Id="rId19" Type="http://schemas.openxmlformats.org/officeDocument/2006/relationships/customXml" Target="../customXml/item2.xml"/><Relationship Id="rId14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Relationship Id="rId2" Type="http://schemas.openxmlformats.org/officeDocument/2006/relationships/image" Target="file://localhost/Users/chrgottschalk/Documents/ISO/ISO%20Originale%20ab%20File%20Server/SFHB%2020110530/03_Hoehere_Fachschulen/%5C%5CBbz01%5Cser%5CLEHRER%5CALLE%5CFORMULAR%5CLOGO%20NEUE%5CLOGO%20ISO%5CISO-G26-150.TIF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Relationship Id="rId2" Type="http://schemas.openxmlformats.org/officeDocument/2006/relationships/image" Target="file://localhost/Users/chrgottschalk/Documents/ISO/ISO%20Originale%20ab%20File%20Server/SFHB%2020110530/03_Hoehere_Fachschulen/%5C%5CBbz01%5Cser%5CLEHRER%5CALLE%5CFORMULAR%5CLOGO%20NEUE%5CLOGO%20BBZ%5CVERKLEINERUNG%2050%20MM%5CBBZ-G50-250.TIF" TargetMode="Externa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Relationship Id="rId2" Type="http://schemas.openxmlformats.org/officeDocument/2006/relationships/image" Target="file://localhost/Users/chrgottschalk/Documents/ISO/ISO%20Originale%20ab%20File%20Server/SFHB%2020110530/03_Hoehere_Fachschulen/%5C%5CBbz01%5Cser%5CLEHRER%5CALLE%5CFORMULAR%5CLOGO%20NEUE%5CLOGO%20BBZ%5CVERKLEINERUNG%2050%20MM%5CBBZ-G50-250.TIF" TargetMode="External"/></Relationships>
</file>

<file path=word/theme/theme1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673AF865BC57E9448127B8E1BC284A59" ma:contentTypeVersion="0" ma:contentTypeDescription="Ein neues Dokument erstellen." ma:contentTypeScope="" ma:versionID="90c40935533bfc7c204f5c7b75a22fb5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8c96a1500b55a331f0d0926ba64a978c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1D8B994C-72D7-40DC-B07C-EEB77F1094E1}"/>
</file>

<file path=customXml/itemProps2.xml><?xml version="1.0" encoding="utf-8"?>
<ds:datastoreItem xmlns:ds="http://schemas.openxmlformats.org/officeDocument/2006/customXml" ds:itemID="{6586FD4D-240A-4818-BDCA-044A83DB780F}"/>
</file>

<file path=customXml/itemProps3.xml><?xml version="1.0" encoding="utf-8"?>
<ds:datastoreItem xmlns:ds="http://schemas.openxmlformats.org/officeDocument/2006/customXml" ds:itemID="{7E20C3A8-68D3-464A-ABF2-FB809DEA327A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21</Words>
  <Characters>767</Characters>
  <Application>Microsoft Macintosh Word</Application>
  <DocSecurity>0</DocSecurity>
  <Lines>6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Verfahrensanweisung</vt:lpstr>
    </vt:vector>
  </TitlesOfParts>
  <Company>BBZ  Schaffhausen</Company>
  <LinksUpToDate>false</LinksUpToDate>
  <CharactersWithSpaces>887</CharactersWithSpaces>
  <SharedDoc>false</SharedDoc>
  <HLinks>
    <vt:vector size="24" baseType="variant">
      <vt:variant>
        <vt:i4>6291572</vt:i4>
      </vt:variant>
      <vt:variant>
        <vt:i4>-1</vt:i4>
      </vt:variant>
      <vt:variant>
        <vt:i4>2049</vt:i4>
      </vt:variant>
      <vt:variant>
        <vt:i4>1</vt:i4>
      </vt:variant>
      <vt:variant>
        <vt:lpwstr>\\Bbz01\ser\LEHRER\ALLE\FORMULAR\LOGO NEUE\LOGO BBZ\VERKLEINERUNG 50 MM\BBZ-G50-250.TIF</vt:lpwstr>
      </vt:variant>
      <vt:variant>
        <vt:lpwstr/>
      </vt:variant>
      <vt:variant>
        <vt:i4>6226047</vt:i4>
      </vt:variant>
      <vt:variant>
        <vt:i4>-1</vt:i4>
      </vt:variant>
      <vt:variant>
        <vt:i4>2051</vt:i4>
      </vt:variant>
      <vt:variant>
        <vt:i4>1</vt:i4>
      </vt:variant>
      <vt:variant>
        <vt:lpwstr>\\Bbz01\ser\LEHRER\ALLE\FORMULAR\LOGO NEUE\LOGO ISO\ISO-G26-150.TIF</vt:lpwstr>
      </vt:variant>
      <vt:variant>
        <vt:lpwstr/>
      </vt:variant>
      <vt:variant>
        <vt:i4>6291572</vt:i4>
      </vt:variant>
      <vt:variant>
        <vt:i4>-1</vt:i4>
      </vt:variant>
      <vt:variant>
        <vt:i4>2052</vt:i4>
      </vt:variant>
      <vt:variant>
        <vt:i4>1</vt:i4>
      </vt:variant>
      <vt:variant>
        <vt:lpwstr>\\Bbz01\ser\LEHRER\ALLE\FORMULAR\LOGO NEUE\LOGO BBZ\VERKLEINERUNG 50 MM\BBZ-G50-250.TIF</vt:lpwstr>
      </vt:variant>
      <vt:variant>
        <vt:lpwstr/>
      </vt:variant>
      <vt:variant>
        <vt:i4>6226047</vt:i4>
      </vt:variant>
      <vt:variant>
        <vt:i4>-1</vt:i4>
      </vt:variant>
      <vt:variant>
        <vt:i4>2053</vt:i4>
      </vt:variant>
      <vt:variant>
        <vt:i4>1</vt:i4>
      </vt:variant>
      <vt:variant>
        <vt:lpwstr>\\Bbz01\ser\LEHRER\ALLE\FORMULAR\LOGO NEUE\LOGO ISO\ISO-G26-150.TIF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erfahrensanweisung</dc:title>
  <dc:subject/>
  <dc:creator>Philipp Streit</dc:creator>
  <cp:keywords/>
  <cp:lastModifiedBy>Christian Gottschalk</cp:lastModifiedBy>
  <cp:revision>8</cp:revision>
  <cp:lastPrinted>2011-06-24T10:45:00Z</cp:lastPrinted>
  <dcterms:created xsi:type="dcterms:W3CDTF">2011-06-06T09:29:00Z</dcterms:created>
  <dcterms:modified xsi:type="dcterms:W3CDTF">2011-06-24T10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73AF865BC57E9448127B8E1BC284A59</vt:lpwstr>
  </property>
  <property fmtid="{D5CDD505-2E9C-101B-9397-08002B2CF9AE}" pid="3" name="Order">
    <vt:r8>1010900</vt:r8>
  </property>
  <property fmtid="{D5CDD505-2E9C-101B-9397-08002B2CF9AE}" pid="4" name="xd_Signature">
    <vt:bool>false</vt:bool>
  </property>
  <property fmtid="{D5CDD505-2E9C-101B-9397-08002B2CF9AE}" pid="5" name="xd_ProgID">
    <vt:lpwstr/>
  </property>
  <property fmtid="{D5CDD505-2E9C-101B-9397-08002B2CF9AE}" pid="6" name="_ExtendedDescription">
    <vt:lpwstr/>
  </property>
  <property fmtid="{D5CDD505-2E9C-101B-9397-08002B2CF9AE}" pid="7" name="_SourceUrl">
    <vt:lpwstr/>
  </property>
  <property fmtid="{D5CDD505-2E9C-101B-9397-08002B2CF9AE}" pid="8" name="_SharedFileIndex">
    <vt:lpwstr/>
  </property>
  <property fmtid="{D5CDD505-2E9C-101B-9397-08002B2CF9AE}" pid="9" name="TemplateUrl">
    <vt:lpwstr/>
  </property>
  <property fmtid="{D5CDD505-2E9C-101B-9397-08002B2CF9AE}" pid="10" name="ComplianceAssetId">
    <vt:lpwstr/>
  </property>
</Properties>
</file>